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94B9E9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3FACCB1A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62F88BC5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7416F0E9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2F250D83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3B841F99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56BD1596" w14:textId="77777777" w:rsidR="00237713" w:rsidRDefault="00237713" w:rsidP="00237713">
      <w:pPr>
        <w:widowControl w:val="0"/>
        <w:autoSpaceDE w:val="0"/>
        <w:autoSpaceDN w:val="0"/>
        <w:adjustRightInd w:val="0"/>
        <w:spacing w:line="200" w:lineRule="exact"/>
        <w:rPr>
          <w:rFonts w:ascii="Arial" w:hAnsi="Arial" w:cs="Arial"/>
          <w:sz w:val="20"/>
          <w:szCs w:val="20"/>
        </w:rPr>
      </w:pPr>
    </w:p>
    <w:p w14:paraId="2EF1EFA3" w14:textId="4BBCC3B0" w:rsidR="00237713" w:rsidRDefault="00237713" w:rsidP="00237713">
      <w:pPr>
        <w:pStyle w:val="Header"/>
        <w:jc w:val="center"/>
        <w:rPr>
          <w:rFonts w:ascii="Arial" w:hAnsi="Arial" w:cs="Arial"/>
          <w:b/>
          <w:bCs/>
          <w:w w:val="99"/>
          <w:sz w:val="36"/>
          <w:szCs w:val="36"/>
        </w:rPr>
      </w:pPr>
      <w:r>
        <w:rPr>
          <w:rFonts w:ascii="Arial" w:hAnsi="Arial" w:cs="Arial"/>
          <w:b/>
          <w:bCs/>
          <w:w w:val="99"/>
          <w:sz w:val="36"/>
          <w:szCs w:val="36"/>
        </w:rPr>
        <w:t>ID515001</w:t>
      </w:r>
      <w:r w:rsidRPr="00030B74">
        <w:rPr>
          <w:rFonts w:ascii="Arial" w:hAnsi="Arial" w:cs="Arial"/>
          <w:b/>
          <w:bCs/>
          <w:w w:val="99"/>
          <w:sz w:val="36"/>
          <w:szCs w:val="36"/>
        </w:rPr>
        <w:t xml:space="preserve">: </w:t>
      </w:r>
    </w:p>
    <w:p w14:paraId="12831962" w14:textId="77777777" w:rsidR="00237713" w:rsidRDefault="00237713" w:rsidP="00237713">
      <w:pPr>
        <w:pStyle w:val="Header"/>
        <w:jc w:val="center"/>
        <w:rPr>
          <w:rFonts w:ascii="Arial" w:hAnsi="Arial" w:cs="Arial"/>
          <w:b/>
          <w:bCs/>
          <w:w w:val="99"/>
          <w:sz w:val="36"/>
          <w:szCs w:val="36"/>
        </w:rPr>
      </w:pPr>
    </w:p>
    <w:p w14:paraId="4A717DEC" w14:textId="0F9FDF69" w:rsidR="00237713" w:rsidRPr="00030B74" w:rsidRDefault="00237713" w:rsidP="00237713">
      <w:pPr>
        <w:pStyle w:val="Header"/>
        <w:jc w:val="center"/>
        <w:rPr>
          <w:rFonts w:ascii="Arial" w:hAnsi="Arial" w:cs="Arial"/>
          <w:b/>
          <w:bCs/>
          <w:w w:val="99"/>
          <w:sz w:val="36"/>
          <w:szCs w:val="36"/>
        </w:rPr>
      </w:pPr>
      <w:r>
        <w:rPr>
          <w:rFonts w:ascii="Arial" w:hAnsi="Arial" w:cs="Arial"/>
          <w:b/>
          <w:bCs/>
          <w:w w:val="99"/>
          <w:sz w:val="36"/>
          <w:szCs w:val="36"/>
        </w:rPr>
        <w:t>Introduction to Networks</w:t>
      </w:r>
    </w:p>
    <w:p w14:paraId="7EF89ED9" w14:textId="77777777" w:rsidR="00237713" w:rsidRPr="00030B74" w:rsidRDefault="00237713" w:rsidP="00237713">
      <w:pPr>
        <w:pStyle w:val="Header"/>
        <w:jc w:val="center"/>
        <w:rPr>
          <w:rFonts w:ascii="Arial" w:hAnsi="Arial" w:cs="Arial"/>
          <w:b/>
          <w:bCs/>
          <w:w w:val="99"/>
          <w:sz w:val="36"/>
          <w:szCs w:val="36"/>
        </w:rPr>
      </w:pPr>
    </w:p>
    <w:p w14:paraId="22F2DC0D" w14:textId="768AB30E" w:rsidR="00237713" w:rsidRDefault="00237713" w:rsidP="00237713">
      <w:pPr>
        <w:pStyle w:val="Header"/>
        <w:jc w:val="center"/>
        <w:rPr>
          <w:rFonts w:ascii="Arial" w:hAnsi="Arial" w:cs="Arial"/>
          <w:b/>
          <w:bCs/>
          <w:w w:val="99"/>
          <w:sz w:val="36"/>
          <w:szCs w:val="36"/>
        </w:rPr>
      </w:pPr>
      <w:r>
        <w:rPr>
          <w:rFonts w:ascii="Arial" w:hAnsi="Arial" w:cs="Arial"/>
          <w:b/>
          <w:bCs/>
          <w:w w:val="99"/>
          <w:sz w:val="36"/>
          <w:szCs w:val="36"/>
        </w:rPr>
        <w:t>Subnetting Assignment</w:t>
      </w:r>
    </w:p>
    <w:p w14:paraId="59F0A3E1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FCBE1AD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4B9D9C1D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87ADE85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1CB79A4A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4AA6DA08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E0733E1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55E29CF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876D9C5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428D1FE0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B0CAEE4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09E247C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DEAAA12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2E8B6CA7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5D3FCBD" w14:textId="3347DAE1" w:rsidR="00237713" w:rsidRDefault="001818DB" w:rsidP="00237713">
      <w:pPr>
        <w:pStyle w:val="Header"/>
        <w:rPr>
          <w:rFonts w:ascii="Arial" w:hAnsi="Arial" w:cs="Arial"/>
          <w:sz w:val="22"/>
          <w:szCs w:val="36"/>
        </w:rPr>
      </w:pPr>
      <w:r>
        <w:rPr>
          <w:rFonts w:ascii="Arial" w:hAnsi="Arial" w:cs="Arial"/>
          <w:sz w:val="22"/>
          <w:szCs w:val="36"/>
        </w:rPr>
        <w:t>Learning Outcome</w:t>
      </w:r>
    </w:p>
    <w:p w14:paraId="47186ED5" w14:textId="77777777" w:rsidR="001818DB" w:rsidRDefault="001818DB" w:rsidP="00237713">
      <w:pPr>
        <w:pStyle w:val="Header"/>
        <w:rPr>
          <w:rFonts w:ascii="Arial" w:hAnsi="Arial" w:cs="Arial"/>
          <w:sz w:val="22"/>
          <w:szCs w:val="36"/>
        </w:rPr>
      </w:pPr>
    </w:p>
    <w:p w14:paraId="6B7DBD40" w14:textId="77777777" w:rsidR="001818DB" w:rsidRPr="00205193" w:rsidRDefault="001818DB" w:rsidP="001818DB">
      <w:pPr>
        <w:pStyle w:val="BodyTextIndent"/>
        <w:numPr>
          <w:ilvl w:val="0"/>
          <w:numId w:val="3"/>
        </w:numPr>
        <w:tabs>
          <w:tab w:val="clear" w:pos="720"/>
          <w:tab w:val="left" w:pos="567"/>
        </w:tabs>
        <w:suppressAutoHyphens/>
        <w:spacing w:line="264" w:lineRule="auto"/>
        <w:ind w:left="567" w:hanging="567"/>
        <w:rPr>
          <w:rFonts w:cs="Arial"/>
          <w:lang w:val="en-NZ"/>
        </w:rPr>
      </w:pPr>
      <w:r w:rsidRPr="00205193">
        <w:rPr>
          <w:rFonts w:cs="Arial"/>
          <w:lang w:val="en-NZ"/>
        </w:rPr>
        <w:t>Design and build a simple local area network using device addressing schemes and basic network configurations. </w:t>
      </w:r>
    </w:p>
    <w:p w14:paraId="5CC9874D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A58842B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0D32E60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0A70106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51DF2F9A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A31FA7D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6A637B8D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0587D107" w14:textId="77777777" w:rsidR="00237713" w:rsidRPr="0067493A" w:rsidRDefault="00237713" w:rsidP="00237713">
      <w:pPr>
        <w:pStyle w:val="Header"/>
        <w:rPr>
          <w:rFonts w:ascii="Arial" w:hAnsi="Arial" w:cs="Arial"/>
          <w:b/>
          <w:sz w:val="22"/>
          <w:szCs w:val="36"/>
        </w:rPr>
      </w:pPr>
      <w:r w:rsidRPr="0067493A">
        <w:rPr>
          <w:rFonts w:ascii="Arial" w:hAnsi="Arial" w:cs="Arial"/>
          <w:b/>
          <w:sz w:val="22"/>
          <w:szCs w:val="36"/>
        </w:rPr>
        <w:t>Student Name:</w:t>
      </w:r>
    </w:p>
    <w:p w14:paraId="466AB63C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06DDFA96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0CE2F75B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7A380DA3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53700D2A" w14:textId="7875789F" w:rsidR="00237713" w:rsidRPr="004924AB" w:rsidRDefault="00237713" w:rsidP="00237713">
      <w:pPr>
        <w:pStyle w:val="Header"/>
        <w:rPr>
          <w:rFonts w:ascii="Arial" w:hAnsi="Arial" w:cs="Arial"/>
          <w:b/>
          <w:bCs/>
          <w:sz w:val="22"/>
          <w:szCs w:val="36"/>
        </w:rPr>
      </w:pPr>
      <w:r>
        <w:rPr>
          <w:rFonts w:ascii="Arial" w:hAnsi="Arial" w:cs="Arial"/>
          <w:b/>
          <w:bCs/>
          <w:sz w:val="22"/>
          <w:szCs w:val="36"/>
        </w:rPr>
        <w:t xml:space="preserve">Course </w:t>
      </w:r>
      <w:r w:rsidRPr="004924AB">
        <w:rPr>
          <w:rFonts w:ascii="Arial" w:hAnsi="Arial" w:cs="Arial"/>
          <w:b/>
          <w:bCs/>
          <w:sz w:val="22"/>
          <w:szCs w:val="36"/>
        </w:rPr>
        <w:t xml:space="preserve">Weighting </w:t>
      </w:r>
      <w:r>
        <w:rPr>
          <w:rFonts w:ascii="Arial" w:hAnsi="Arial" w:cs="Arial"/>
          <w:b/>
          <w:bCs/>
          <w:sz w:val="22"/>
          <w:szCs w:val="36"/>
        </w:rPr>
        <w:t>20</w:t>
      </w:r>
      <w:r w:rsidRPr="004924AB">
        <w:rPr>
          <w:rFonts w:ascii="Arial" w:hAnsi="Arial" w:cs="Arial"/>
          <w:b/>
          <w:bCs/>
          <w:sz w:val="22"/>
          <w:szCs w:val="36"/>
        </w:rPr>
        <w:t>%</w:t>
      </w:r>
    </w:p>
    <w:p w14:paraId="0CB5F447" w14:textId="77777777" w:rsidR="00237713" w:rsidRPr="001A39FF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B691079" w14:textId="00EE94B3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  <w:r w:rsidRPr="0067493A">
        <w:rPr>
          <w:rFonts w:ascii="Arial" w:hAnsi="Arial" w:cs="Arial"/>
          <w:b/>
          <w:sz w:val="22"/>
          <w:szCs w:val="36"/>
        </w:rPr>
        <w:t>Due Date/Time:</w:t>
      </w:r>
      <w:r>
        <w:rPr>
          <w:rFonts w:ascii="Arial" w:hAnsi="Arial" w:cs="Arial"/>
          <w:sz w:val="22"/>
          <w:szCs w:val="36"/>
        </w:rPr>
        <w:t xml:space="preserve"> </w:t>
      </w:r>
      <w:r w:rsidR="00145018">
        <w:rPr>
          <w:rFonts w:ascii="Arial" w:hAnsi="Arial" w:cs="Arial"/>
          <w:sz w:val="22"/>
          <w:szCs w:val="36"/>
        </w:rPr>
        <w:t>Friday</w:t>
      </w:r>
      <w:r w:rsidR="00C04235">
        <w:rPr>
          <w:rFonts w:ascii="Arial" w:hAnsi="Arial" w:cs="Arial"/>
          <w:sz w:val="22"/>
          <w:szCs w:val="36"/>
        </w:rPr>
        <w:t xml:space="preserve"> 2</w:t>
      </w:r>
      <w:r w:rsidR="00145018">
        <w:rPr>
          <w:rFonts w:ascii="Arial" w:hAnsi="Arial" w:cs="Arial"/>
          <w:sz w:val="22"/>
          <w:szCs w:val="36"/>
        </w:rPr>
        <w:t>7</w:t>
      </w:r>
      <w:r w:rsidR="00C04235">
        <w:rPr>
          <w:rFonts w:ascii="Arial" w:hAnsi="Arial" w:cs="Arial"/>
          <w:sz w:val="22"/>
          <w:szCs w:val="36"/>
        </w:rPr>
        <w:t xml:space="preserve"> </w:t>
      </w:r>
      <w:r w:rsidR="00145018">
        <w:rPr>
          <w:rFonts w:ascii="Arial" w:hAnsi="Arial" w:cs="Arial"/>
          <w:sz w:val="22"/>
          <w:szCs w:val="36"/>
        </w:rPr>
        <w:t>September</w:t>
      </w:r>
    </w:p>
    <w:p w14:paraId="48A9D324" w14:textId="77777777" w:rsidR="00237713" w:rsidRDefault="00237713" w:rsidP="00237713">
      <w:pPr>
        <w:pStyle w:val="Header"/>
        <w:rPr>
          <w:rFonts w:ascii="Arial" w:hAnsi="Arial" w:cs="Arial"/>
          <w:sz w:val="22"/>
          <w:szCs w:val="36"/>
        </w:rPr>
      </w:pPr>
    </w:p>
    <w:p w14:paraId="3615D61C" w14:textId="77777777" w:rsidR="00237713" w:rsidRPr="001A39FF" w:rsidRDefault="00237713" w:rsidP="00237713">
      <w:pPr>
        <w:pStyle w:val="Header"/>
        <w:rPr>
          <w:rFonts w:ascii="Arial" w:hAnsi="Arial" w:cs="Arial"/>
          <w:sz w:val="22"/>
          <w:szCs w:val="36"/>
        </w:rPr>
      </w:pPr>
      <w:r>
        <w:rPr>
          <w:rFonts w:ascii="Arial" w:hAnsi="Arial" w:cs="Arial"/>
          <w:sz w:val="22"/>
          <w:szCs w:val="36"/>
        </w:rPr>
        <w:t>A 10% penalty will be applied for each day late.</w:t>
      </w:r>
    </w:p>
    <w:p w14:paraId="3CFBD7A2" w14:textId="77777777" w:rsidR="00237713" w:rsidRDefault="00237713" w:rsidP="00A20782">
      <w:pPr>
        <w:pStyle w:val="NoSpacing"/>
      </w:pPr>
    </w:p>
    <w:p w14:paraId="324B0D71" w14:textId="77777777" w:rsidR="00237713" w:rsidRDefault="00237713" w:rsidP="00A20782">
      <w:pPr>
        <w:pStyle w:val="NoSpacing"/>
      </w:pPr>
    </w:p>
    <w:p w14:paraId="313E00BD" w14:textId="77777777" w:rsidR="00237713" w:rsidRDefault="00237713" w:rsidP="00A20782">
      <w:pPr>
        <w:pStyle w:val="NoSpacing"/>
      </w:pPr>
    </w:p>
    <w:p w14:paraId="05BB1722" w14:textId="77777777" w:rsidR="00237713" w:rsidRDefault="00237713" w:rsidP="00A20782">
      <w:pPr>
        <w:pStyle w:val="NoSpacing"/>
      </w:pPr>
    </w:p>
    <w:p w14:paraId="5C7D5202" w14:textId="77777777" w:rsidR="00237713" w:rsidRDefault="00237713" w:rsidP="00A20782">
      <w:pPr>
        <w:pStyle w:val="NoSpacing"/>
      </w:pPr>
    </w:p>
    <w:p w14:paraId="4E7C7A4A" w14:textId="6C534676" w:rsidR="00E6694E" w:rsidRPr="00E862FA" w:rsidRDefault="00E6694E" w:rsidP="00A20782">
      <w:pPr>
        <w:pStyle w:val="NoSpacing"/>
        <w:rPr>
          <w:b/>
          <w:bCs/>
          <w:sz w:val="28"/>
          <w:szCs w:val="28"/>
          <w:u w:val="single"/>
        </w:rPr>
      </w:pPr>
      <w:r w:rsidRPr="00E862FA">
        <w:rPr>
          <w:b/>
          <w:bCs/>
          <w:sz w:val="28"/>
          <w:szCs w:val="28"/>
          <w:u w:val="single"/>
        </w:rPr>
        <w:lastRenderedPageBreak/>
        <w:t>Part 1</w:t>
      </w:r>
    </w:p>
    <w:p w14:paraId="10B0AE47" w14:textId="77777777" w:rsidR="00E6694E" w:rsidRDefault="00E6694E" w:rsidP="00A20782">
      <w:pPr>
        <w:pStyle w:val="NoSpacing"/>
      </w:pPr>
    </w:p>
    <w:p w14:paraId="46D57FCC" w14:textId="7822A078" w:rsidR="00E6694E" w:rsidRDefault="00E6694E" w:rsidP="00A20782">
      <w:pPr>
        <w:pStyle w:val="NoSpacing"/>
      </w:pPr>
      <w:r w:rsidRPr="00E862FA">
        <w:rPr>
          <w:b/>
          <w:bCs/>
        </w:rPr>
        <w:t>A)</w:t>
      </w:r>
      <w:r>
        <w:t xml:space="preserve"> </w:t>
      </w:r>
      <w:r w:rsidR="00E862FA">
        <w:tab/>
      </w:r>
      <w:r>
        <w:t>Explain the difference between FLSM and VLSM.</w:t>
      </w:r>
      <w:r w:rsidR="003C5677">
        <w:t xml:space="preserve"> (3 marks)</w:t>
      </w:r>
    </w:p>
    <w:p w14:paraId="0CB1EABE" w14:textId="6C7A5EB9" w:rsidR="00E6694E" w:rsidRDefault="00BF5F17" w:rsidP="00A20782">
      <w:pPr>
        <w:pStyle w:val="NoSpacing"/>
      </w:pPr>
      <w:r>
        <w:tab/>
        <w:t>VLSM is variable length subnet mask while FLSM is fixed length subnet mask.</w:t>
      </w:r>
    </w:p>
    <w:p w14:paraId="5ECE0D26" w14:textId="57250765" w:rsidR="00BF5F17" w:rsidRPr="00BF5F17" w:rsidRDefault="00BF5F17" w:rsidP="00BF5F17">
      <w:pPr>
        <w:pStyle w:val="NoSpacing"/>
        <w:ind w:left="720"/>
      </w:pPr>
      <w:r>
        <w:t>With VLSM you can have networks with different sized masks while with FLSM each mask is the same length. FLSM is also known as classful addressing while VLSM is class</w:t>
      </w:r>
      <w:r>
        <w:rPr>
          <w:i/>
          <w:iCs/>
        </w:rPr>
        <w:t>less</w:t>
      </w:r>
      <w:r>
        <w:t xml:space="preserve"> addressing.</w:t>
      </w:r>
      <w:r w:rsidR="00721552">
        <w:t xml:space="preserve"> FLSM is separated into classes which represent how many octets can be used </w:t>
      </w:r>
      <w:proofErr w:type="spellStart"/>
      <w:r w:rsidR="00721552">
        <w:t>i.e</w:t>
      </w:r>
      <w:proofErr w:type="spellEnd"/>
      <w:r w:rsidR="00721552">
        <w:t xml:space="preserve"> class C = /24 -&gt; 32</w:t>
      </w:r>
    </w:p>
    <w:p w14:paraId="002072DF" w14:textId="77777777" w:rsidR="00E6694E" w:rsidRDefault="00E6694E" w:rsidP="00A20782">
      <w:pPr>
        <w:pStyle w:val="NoSpacing"/>
      </w:pPr>
    </w:p>
    <w:p w14:paraId="6D06AB74" w14:textId="03871FA4" w:rsidR="00E6694E" w:rsidRDefault="00E862FA" w:rsidP="00A20782">
      <w:pPr>
        <w:pStyle w:val="NoSpacing"/>
      </w:pPr>
      <w:r>
        <w:rPr>
          <w:b/>
          <w:bCs/>
        </w:rPr>
        <w:t>B</w:t>
      </w:r>
      <w:r w:rsidR="00E6694E" w:rsidRPr="00E862FA">
        <w:rPr>
          <w:b/>
          <w:bCs/>
        </w:rPr>
        <w:t>)</w:t>
      </w:r>
      <w:r w:rsidR="00E6694E">
        <w:t xml:space="preserve"> </w:t>
      </w:r>
      <w:r>
        <w:tab/>
      </w:r>
      <w:r w:rsidR="00E6694E">
        <w:t>Describe three reasons why it is advantageous to subnet a large network.</w:t>
      </w:r>
      <w:r w:rsidR="003C5677">
        <w:t xml:space="preserve"> (3 marks)</w:t>
      </w:r>
    </w:p>
    <w:p w14:paraId="37768568" w14:textId="3F162412" w:rsidR="00E6694E" w:rsidRDefault="00BF5F17" w:rsidP="00A20782">
      <w:pPr>
        <w:pStyle w:val="NoSpacing"/>
      </w:pPr>
      <w:r>
        <w:tab/>
        <w:t>Subnetting a large network helps with:</w:t>
      </w:r>
      <w:r>
        <w:br/>
      </w:r>
      <w:r>
        <w:tab/>
        <w:t>breaking down a large network into various smaller networks.</w:t>
      </w:r>
    </w:p>
    <w:p w14:paraId="4F72A865" w14:textId="4400C447" w:rsidR="00BF5F17" w:rsidRDefault="00BF5F17" w:rsidP="00A20782">
      <w:pPr>
        <w:pStyle w:val="NoSpacing"/>
      </w:pPr>
      <w:r>
        <w:tab/>
        <w:t>Enhances security by isolating problems to certain smaller networks.</w:t>
      </w:r>
    </w:p>
    <w:p w14:paraId="6C76BB85" w14:textId="23EB0A32" w:rsidR="00BF5F17" w:rsidRDefault="006E7DAC" w:rsidP="00BF5F17">
      <w:pPr>
        <w:pStyle w:val="NoSpacing"/>
        <w:ind w:left="720"/>
      </w:pPr>
      <w:r>
        <w:t>Reduces overall network traffic and buffs performance.</w:t>
      </w:r>
    </w:p>
    <w:p w14:paraId="710D89A4" w14:textId="77777777" w:rsidR="00E6694E" w:rsidRDefault="00E6694E" w:rsidP="00A20782">
      <w:pPr>
        <w:pStyle w:val="NoSpacing"/>
      </w:pPr>
    </w:p>
    <w:p w14:paraId="04CA7E03" w14:textId="00385954" w:rsidR="00E6694E" w:rsidRDefault="00E862FA" w:rsidP="00A20782">
      <w:pPr>
        <w:pStyle w:val="NoSpacing"/>
      </w:pPr>
      <w:r>
        <w:rPr>
          <w:b/>
          <w:bCs/>
        </w:rPr>
        <w:t>C</w:t>
      </w:r>
      <w:r w:rsidR="00E6694E" w:rsidRPr="00E862FA">
        <w:rPr>
          <w:b/>
          <w:bCs/>
        </w:rPr>
        <w:t>)</w:t>
      </w:r>
      <w:r w:rsidR="00E6694E">
        <w:t xml:space="preserve"> </w:t>
      </w:r>
      <w:r>
        <w:tab/>
      </w:r>
      <w:r w:rsidR="00E6694E">
        <w:t>Describe classful addressing.</w:t>
      </w:r>
      <w:r w:rsidR="003C5677">
        <w:t xml:space="preserve"> (3 marks)</w:t>
      </w:r>
    </w:p>
    <w:p w14:paraId="0CC7A849" w14:textId="3224E100" w:rsidR="006E7DAC" w:rsidRDefault="00336573" w:rsidP="00336573">
      <w:pPr>
        <w:pStyle w:val="NoSpacing"/>
        <w:ind w:left="720"/>
      </w:pPr>
      <w:r>
        <w:t>Classful addressing is restricts the prefix size you can use based on how many available empty network mask octets there are (</w:t>
      </w:r>
      <w:proofErr w:type="spellStart"/>
      <w:r>
        <w:t>i.e</w:t>
      </w:r>
      <w:proofErr w:type="spellEnd"/>
      <w:r w:rsidR="00765F3E">
        <w:t xml:space="preserve"> /8 -&gt; /15 = class A representing the </w:t>
      </w:r>
      <w:proofErr w:type="gramStart"/>
      <w:r w:rsidR="00765F3E">
        <w:t>255.</w:t>
      </w:r>
      <w:r w:rsidR="00765F3E" w:rsidRPr="00765F3E">
        <w:rPr>
          <w:b/>
          <w:bCs/>
        </w:rPr>
        <w:t>0</w:t>
      </w:r>
      <w:r w:rsidR="00765F3E">
        <w:t>..</w:t>
      </w:r>
      <w:proofErr w:type="gramEnd"/>
      <w:r w:rsidR="00765F3E">
        <w:t xml:space="preserve"> octet).</w:t>
      </w:r>
    </w:p>
    <w:p w14:paraId="76B36EEA" w14:textId="77777777" w:rsidR="00E6694E" w:rsidRDefault="00E6694E" w:rsidP="00A20782">
      <w:pPr>
        <w:pStyle w:val="NoSpacing"/>
      </w:pPr>
    </w:p>
    <w:p w14:paraId="5B31140D" w14:textId="77777777" w:rsidR="00E6694E" w:rsidRDefault="00E6694E" w:rsidP="00A20782">
      <w:pPr>
        <w:pStyle w:val="NoSpacing"/>
      </w:pPr>
    </w:p>
    <w:p w14:paraId="6342540B" w14:textId="603DB1FE" w:rsidR="00E6694E" w:rsidRDefault="00E862FA" w:rsidP="00A20782">
      <w:pPr>
        <w:pStyle w:val="NoSpacing"/>
      </w:pPr>
      <w:r>
        <w:rPr>
          <w:b/>
          <w:bCs/>
        </w:rPr>
        <w:t>D</w:t>
      </w:r>
      <w:r w:rsidR="00E6694E" w:rsidRPr="00E862FA">
        <w:rPr>
          <w:b/>
          <w:bCs/>
        </w:rPr>
        <w:t>)</w:t>
      </w:r>
      <w:r w:rsidR="00E6694E">
        <w:t xml:space="preserve"> </w:t>
      </w:r>
      <w:r>
        <w:tab/>
      </w:r>
      <w:r w:rsidR="00E6694E">
        <w:t>Why is class</w:t>
      </w:r>
      <w:r w:rsidR="00497AEC">
        <w:t>less</w:t>
      </w:r>
      <w:r w:rsidR="00E6694E">
        <w:t xml:space="preserve"> addressing considered better than class</w:t>
      </w:r>
      <w:r w:rsidR="00497AEC">
        <w:t>ful</w:t>
      </w:r>
      <w:r w:rsidR="00E6694E">
        <w:t xml:space="preserve"> addressing.</w:t>
      </w:r>
      <w:r w:rsidR="003C5677">
        <w:t xml:space="preserve"> (3 marks)</w:t>
      </w:r>
    </w:p>
    <w:p w14:paraId="39E25370" w14:textId="63163E39" w:rsidR="00BF5F17" w:rsidRDefault="00BF5F17" w:rsidP="00BF5F17">
      <w:pPr>
        <w:pStyle w:val="NoSpacing"/>
        <w:ind w:left="720"/>
      </w:pPr>
      <w:r>
        <w:t xml:space="preserve">More efficient </w:t>
      </w:r>
      <w:proofErr w:type="spellStart"/>
      <w:r>
        <w:t>ip</w:t>
      </w:r>
      <w:proofErr w:type="spellEnd"/>
      <w:r>
        <w:t xml:space="preserve"> addressing which leads to better efficiency overall, it can have a different </w:t>
      </w:r>
      <w:proofErr w:type="gramStart"/>
      <w:r>
        <w:t>amount</w:t>
      </w:r>
      <w:proofErr w:type="gramEnd"/>
      <w:r>
        <w:t xml:space="preserve"> of hosts per subnet (/</w:t>
      </w:r>
      <w:r w:rsidR="006E7DAC">
        <w:t>7</w:t>
      </w:r>
      <w:r>
        <w:t xml:space="preserve"> -&gt; /3</w:t>
      </w:r>
      <w:r w:rsidR="00721552">
        <w:t>0</w:t>
      </w:r>
      <w:r>
        <w:t>)</w:t>
      </w:r>
      <w:r w:rsidR="006E7DAC">
        <w:t xml:space="preserve"> as opposed to classful being </w:t>
      </w:r>
      <w:r w:rsidR="00721552">
        <w:t>contained to each class</w:t>
      </w:r>
      <w:r w:rsidR="006E7DAC">
        <w:t xml:space="preserve"> (/16 -&gt; /2</w:t>
      </w:r>
      <w:r w:rsidR="00721552">
        <w:t>3</w:t>
      </w:r>
      <w:r w:rsidR="006E7DAC">
        <w:t>)</w:t>
      </w:r>
    </w:p>
    <w:p w14:paraId="12E02215" w14:textId="77777777" w:rsidR="00E6694E" w:rsidRDefault="00E6694E" w:rsidP="00A20782">
      <w:pPr>
        <w:pStyle w:val="NoSpacing"/>
      </w:pPr>
    </w:p>
    <w:p w14:paraId="4856427D" w14:textId="77777777" w:rsidR="00E862FA" w:rsidRDefault="00E862FA" w:rsidP="00A20782">
      <w:pPr>
        <w:pStyle w:val="NoSpacing"/>
      </w:pPr>
    </w:p>
    <w:p w14:paraId="60E19C3C" w14:textId="77777777" w:rsidR="00E862FA" w:rsidRDefault="00E862FA" w:rsidP="00A20782">
      <w:pPr>
        <w:pStyle w:val="NoSpacing"/>
      </w:pPr>
    </w:p>
    <w:p w14:paraId="0A4047C1" w14:textId="740EA1EE" w:rsidR="00E6694E" w:rsidRPr="00E862FA" w:rsidRDefault="0034059A" w:rsidP="00A20782">
      <w:pPr>
        <w:pStyle w:val="NoSpacing"/>
        <w:rPr>
          <w:b/>
          <w:bCs/>
          <w:sz w:val="28"/>
          <w:szCs w:val="28"/>
          <w:u w:val="single"/>
        </w:rPr>
      </w:pPr>
      <w:r w:rsidRPr="00E862FA">
        <w:rPr>
          <w:b/>
          <w:bCs/>
          <w:sz w:val="28"/>
          <w:szCs w:val="28"/>
          <w:u w:val="single"/>
        </w:rPr>
        <w:t>Part 2</w:t>
      </w:r>
    </w:p>
    <w:p w14:paraId="2206A5C9" w14:textId="77777777" w:rsidR="00E6694E" w:rsidRDefault="00E6694E" w:rsidP="00A20782">
      <w:pPr>
        <w:pStyle w:val="NoSpacing"/>
      </w:pPr>
    </w:p>
    <w:p w14:paraId="40776019" w14:textId="62FE97D8" w:rsidR="00DB24FE" w:rsidRDefault="003C5677" w:rsidP="00DB24FE">
      <w:pPr>
        <w:pStyle w:val="NoSpacing"/>
        <w:keepNext/>
      </w:pPr>
      <w:r>
        <w:object w:dxaOrig="10635" w:dyaOrig="4035" w14:anchorId="059654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71pt" o:ole="">
            <v:imagedata r:id="rId5" o:title=""/>
          </v:shape>
          <o:OLEObject Type="Embed" ProgID="Visio.Drawing.15" ShapeID="_x0000_i1025" DrawAspect="Content" ObjectID="_1788942711" r:id="rId6"/>
        </w:object>
      </w:r>
    </w:p>
    <w:p w14:paraId="1020836A" w14:textId="18A64211" w:rsidR="00DB24FE" w:rsidRDefault="00DB24FE" w:rsidP="00DB24FE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5365C3">
        <w:rPr>
          <w:noProof/>
        </w:rPr>
        <w:t>1</w:t>
      </w:r>
      <w:r>
        <w:fldChar w:fldCharType="end"/>
      </w:r>
    </w:p>
    <w:p w14:paraId="1B4981B4" w14:textId="77777777" w:rsidR="00DB24FE" w:rsidRDefault="00DB24FE" w:rsidP="00A20782">
      <w:pPr>
        <w:pStyle w:val="NoSpacing"/>
      </w:pPr>
    </w:p>
    <w:p w14:paraId="6F753757" w14:textId="5C017BFA" w:rsidR="00DB24FE" w:rsidRDefault="00E862FA" w:rsidP="00A20782">
      <w:pPr>
        <w:pStyle w:val="NoSpacing"/>
      </w:pPr>
      <w:r>
        <w:rPr>
          <w:b/>
          <w:bCs/>
        </w:rPr>
        <w:t xml:space="preserve">A) </w:t>
      </w:r>
      <w:r>
        <w:rPr>
          <w:b/>
          <w:bCs/>
        </w:rPr>
        <w:tab/>
      </w:r>
      <w:r w:rsidR="00DB24FE">
        <w:t xml:space="preserve">Review Figure 1. You are provided with the network </w:t>
      </w:r>
      <w:r w:rsidR="00DB24FE" w:rsidRPr="00DB24FE">
        <w:t>10.200.</w:t>
      </w:r>
      <w:r w:rsidR="003C5677">
        <w:t>2</w:t>
      </w:r>
      <w:r w:rsidR="00DB24FE" w:rsidRPr="00DB24FE">
        <w:t>.0 /24</w:t>
      </w:r>
      <w:r w:rsidR="00DB24FE">
        <w:t>.</w:t>
      </w:r>
    </w:p>
    <w:p w14:paraId="27A803BC" w14:textId="5731FD62" w:rsidR="0020591A" w:rsidRDefault="00E6694E" w:rsidP="00E862FA">
      <w:pPr>
        <w:pStyle w:val="NoSpacing"/>
        <w:ind w:firstLine="720"/>
      </w:pPr>
      <w:r>
        <w:t>Using FLSM h</w:t>
      </w:r>
      <w:r w:rsidR="0020591A">
        <w:t>ow many subnet bits are required</w:t>
      </w:r>
      <w:r w:rsidR="00DB24FE">
        <w:t>?</w:t>
      </w:r>
      <w:r w:rsidR="00497AEC">
        <w:t xml:space="preserve"> How many subnets does this create?</w:t>
      </w:r>
    </w:p>
    <w:p w14:paraId="2A701CDA" w14:textId="77D485E6" w:rsidR="00E862FA" w:rsidRDefault="00E862FA" w:rsidP="00E862FA">
      <w:pPr>
        <w:pStyle w:val="NoSpacing"/>
        <w:ind w:firstLine="720"/>
      </w:pPr>
      <w:r>
        <w:t>Show working.</w:t>
      </w:r>
      <w:r w:rsidR="003C5677">
        <w:t xml:space="preserve"> </w:t>
      </w:r>
    </w:p>
    <w:p w14:paraId="2F21C34A" w14:textId="56069FC8" w:rsidR="006E7DAC" w:rsidRDefault="006E7DAC" w:rsidP="00E862FA">
      <w:pPr>
        <w:pStyle w:val="NoSpacing"/>
        <w:ind w:firstLine="720"/>
      </w:pPr>
      <w:r>
        <w:t>6 networks.</w:t>
      </w:r>
    </w:p>
    <w:p w14:paraId="1345D5DC" w14:textId="1A934699" w:rsidR="006E7DAC" w:rsidRDefault="006E7DAC" w:rsidP="00E862FA">
      <w:pPr>
        <w:pStyle w:val="NoSpacing"/>
        <w:ind w:firstLine="720"/>
      </w:pPr>
      <w:r>
        <w:t>2^n = how many subnets I need.</w:t>
      </w:r>
    </w:p>
    <w:p w14:paraId="1F489024" w14:textId="4B553C4B" w:rsidR="006E7DAC" w:rsidRDefault="006E7DAC" w:rsidP="006E7DAC">
      <w:pPr>
        <w:pStyle w:val="NoSpacing"/>
        <w:ind w:firstLine="720"/>
      </w:pPr>
      <w:r>
        <w:t>2^n = 8</w:t>
      </w:r>
    </w:p>
    <w:p w14:paraId="572C9DD0" w14:textId="1FF6F5E5" w:rsidR="006E7DAC" w:rsidRDefault="006E7DAC" w:rsidP="00E862FA">
      <w:pPr>
        <w:pStyle w:val="NoSpacing"/>
        <w:ind w:firstLine="720"/>
      </w:pPr>
      <w:r>
        <w:t>8/6 &gt; 1.</w:t>
      </w:r>
    </w:p>
    <w:p w14:paraId="60441434" w14:textId="395C622B" w:rsidR="006E7DAC" w:rsidRDefault="006E7DAC" w:rsidP="00E862FA">
      <w:pPr>
        <w:pStyle w:val="NoSpacing"/>
        <w:ind w:firstLine="720"/>
      </w:pPr>
      <w:r>
        <w:lastRenderedPageBreak/>
        <w:t>n = 3</w:t>
      </w:r>
    </w:p>
    <w:p w14:paraId="282ED115" w14:textId="1D9C64BC" w:rsidR="006E7DAC" w:rsidRDefault="006E7DAC" w:rsidP="00E862FA">
      <w:pPr>
        <w:pStyle w:val="NoSpacing"/>
        <w:ind w:firstLine="720"/>
      </w:pPr>
      <w:r>
        <w:t xml:space="preserve">3 bits are required, 8 subnets are made leaving 2 </w:t>
      </w:r>
      <w:proofErr w:type="gramStart"/>
      <w:r>
        <w:t>spare</w:t>
      </w:r>
      <w:proofErr w:type="gramEnd"/>
      <w:r>
        <w:t>.</w:t>
      </w:r>
    </w:p>
    <w:p w14:paraId="765F84A8" w14:textId="49711BD7" w:rsidR="006E7DAC" w:rsidRDefault="006E7DAC" w:rsidP="00E862FA">
      <w:pPr>
        <w:pStyle w:val="NoSpacing"/>
        <w:ind w:firstLine="720"/>
      </w:pPr>
    </w:p>
    <w:p w14:paraId="42DAE2C2" w14:textId="12ED1DCB" w:rsidR="003C5677" w:rsidRDefault="003C5677" w:rsidP="00F86BDB">
      <w:pPr>
        <w:pStyle w:val="NoSpacing"/>
      </w:pPr>
      <w:r>
        <w:t>(2 marks)</w:t>
      </w:r>
    </w:p>
    <w:p w14:paraId="33A055DB" w14:textId="77777777" w:rsidR="00754D6B" w:rsidRDefault="00754D6B" w:rsidP="00A20782">
      <w:pPr>
        <w:pStyle w:val="NoSpacing"/>
      </w:pPr>
    </w:p>
    <w:p w14:paraId="3B5D5F72" w14:textId="77777777" w:rsidR="00E862FA" w:rsidRDefault="00E862FA" w:rsidP="00A20782">
      <w:pPr>
        <w:pStyle w:val="NoSpacing"/>
      </w:pPr>
    </w:p>
    <w:p w14:paraId="368C1792" w14:textId="156412D6" w:rsidR="00DB24FE" w:rsidRDefault="00E862FA" w:rsidP="00DB24FE">
      <w:pPr>
        <w:pStyle w:val="NoSpacing"/>
      </w:pPr>
      <w:r>
        <w:rPr>
          <w:b/>
          <w:bCs/>
        </w:rPr>
        <w:t xml:space="preserve">B) </w:t>
      </w:r>
      <w:r>
        <w:rPr>
          <w:b/>
          <w:bCs/>
        </w:rPr>
        <w:tab/>
      </w:r>
      <w:r w:rsidR="00DB24FE">
        <w:t xml:space="preserve">How many usable hosts are in each </w:t>
      </w:r>
      <w:r w:rsidR="00497AEC">
        <w:t>subnet</w:t>
      </w:r>
      <w:r w:rsidR="00DB24FE">
        <w:t xml:space="preserve"> created in question </w:t>
      </w:r>
      <w:r w:rsidR="00497AEC">
        <w:t>A</w:t>
      </w:r>
      <w:r w:rsidR="00DB24FE">
        <w:t>?</w:t>
      </w:r>
    </w:p>
    <w:p w14:paraId="2F56B35B" w14:textId="0AF2D465" w:rsidR="00E862FA" w:rsidRDefault="00E862FA" w:rsidP="00E862FA">
      <w:pPr>
        <w:pStyle w:val="NoSpacing"/>
        <w:ind w:firstLine="720"/>
      </w:pPr>
      <w:r>
        <w:t>Show working.</w:t>
      </w:r>
    </w:p>
    <w:p w14:paraId="20CACAF5" w14:textId="244F9190" w:rsidR="006E7DAC" w:rsidRDefault="006E7DAC" w:rsidP="00E862FA">
      <w:pPr>
        <w:pStyle w:val="NoSpacing"/>
        <w:ind w:firstLine="720"/>
      </w:pPr>
      <w:r>
        <w:t>128</w:t>
      </w:r>
      <w:r w:rsidR="00686A06">
        <w:t xml:space="preserve"> 192 224 240 248 252 254 255</w:t>
      </w:r>
    </w:p>
    <w:p w14:paraId="0F833A0F" w14:textId="45F75F33" w:rsidR="00686A06" w:rsidRDefault="00686A06" w:rsidP="00E862FA">
      <w:pPr>
        <w:pStyle w:val="NoSpacing"/>
        <w:ind w:firstLine="720"/>
      </w:pPr>
      <w:r>
        <w:t xml:space="preserve">128 64 </w:t>
      </w:r>
      <w:r>
        <w:tab/>
        <w:t xml:space="preserve"> 32   16   8      4     2      1</w:t>
      </w:r>
    </w:p>
    <w:p w14:paraId="3E0C020B" w14:textId="60B6B576" w:rsidR="00686A06" w:rsidRDefault="00686A06" w:rsidP="00E862FA">
      <w:pPr>
        <w:pStyle w:val="NoSpacing"/>
        <w:ind w:firstLine="720"/>
      </w:pPr>
      <w:r>
        <w:t>0     0       0     0    0      1     1       1</w:t>
      </w:r>
    </w:p>
    <w:p w14:paraId="5C5C6B33" w14:textId="70D995FC" w:rsidR="00686A06" w:rsidRDefault="00686A06" w:rsidP="00E862FA">
      <w:pPr>
        <w:pStyle w:val="NoSpacing"/>
        <w:ind w:firstLine="720"/>
      </w:pPr>
      <w:r>
        <w:t>8 – 2 (2 for broadcast)</w:t>
      </w:r>
    </w:p>
    <w:p w14:paraId="665BC833" w14:textId="6C26D8BC" w:rsidR="00686A06" w:rsidRDefault="00686A06" w:rsidP="00E862FA">
      <w:pPr>
        <w:pStyle w:val="NoSpacing"/>
        <w:ind w:firstLine="720"/>
      </w:pPr>
      <w:r>
        <w:t>6 usable hosts</w:t>
      </w:r>
    </w:p>
    <w:p w14:paraId="582DFCAD" w14:textId="3ADD930C" w:rsidR="003C5677" w:rsidRDefault="003C5677" w:rsidP="00F86BDB">
      <w:pPr>
        <w:pStyle w:val="NoSpacing"/>
      </w:pPr>
      <w:r>
        <w:t>(2 marks)</w:t>
      </w:r>
    </w:p>
    <w:p w14:paraId="4D72C194" w14:textId="77777777" w:rsidR="00DB24FE" w:rsidRDefault="00DB24FE" w:rsidP="00A20782">
      <w:pPr>
        <w:pStyle w:val="NoSpacing"/>
      </w:pPr>
    </w:p>
    <w:p w14:paraId="208F5974" w14:textId="77777777" w:rsidR="00E862FA" w:rsidRDefault="00E862FA" w:rsidP="00A20782">
      <w:pPr>
        <w:pStyle w:val="NoSpacing"/>
      </w:pPr>
    </w:p>
    <w:p w14:paraId="75DB9D35" w14:textId="29558A0D" w:rsidR="00DB24FE" w:rsidRDefault="00E862FA" w:rsidP="00497AEC">
      <w:pPr>
        <w:pStyle w:val="NoSpacing"/>
        <w:ind w:left="720" w:hanging="720"/>
      </w:pPr>
      <w:r>
        <w:rPr>
          <w:b/>
          <w:bCs/>
        </w:rPr>
        <w:t xml:space="preserve">C) </w:t>
      </w:r>
      <w:r>
        <w:rPr>
          <w:b/>
          <w:bCs/>
        </w:rPr>
        <w:tab/>
      </w:r>
      <w:r w:rsidR="00DB24FE">
        <w:t>What is the new mask in both dotted decimal and prefix length formats</w:t>
      </w:r>
      <w:r w:rsidR="00497AEC">
        <w:t xml:space="preserve"> for the subnets created in question A?</w:t>
      </w:r>
    </w:p>
    <w:p w14:paraId="519DE1F9" w14:textId="65534071" w:rsidR="00686A06" w:rsidRDefault="00686A06" w:rsidP="00497AEC">
      <w:pPr>
        <w:pStyle w:val="NoSpacing"/>
        <w:ind w:left="720" w:hanging="720"/>
        <w:rPr>
          <w:b/>
          <w:bCs/>
        </w:rPr>
      </w:pPr>
      <w:r>
        <w:rPr>
          <w:b/>
          <w:bCs/>
        </w:rPr>
        <w:tab/>
        <w:t>255.255.255.248</w:t>
      </w:r>
    </w:p>
    <w:p w14:paraId="45DC17E0" w14:textId="210CB6DF" w:rsidR="00686A06" w:rsidRDefault="00686A06" w:rsidP="00497AEC">
      <w:pPr>
        <w:pStyle w:val="NoSpacing"/>
        <w:ind w:left="720" w:hanging="720"/>
      </w:pPr>
      <w:r>
        <w:rPr>
          <w:b/>
          <w:bCs/>
        </w:rPr>
        <w:tab/>
        <w:t>/29</w:t>
      </w:r>
    </w:p>
    <w:p w14:paraId="05E8C6DE" w14:textId="725634FD" w:rsidR="00DB24FE" w:rsidRDefault="003C5677" w:rsidP="00A20782">
      <w:pPr>
        <w:pStyle w:val="NoSpacing"/>
      </w:pPr>
      <w:r>
        <w:t>(2 marks)</w:t>
      </w:r>
    </w:p>
    <w:p w14:paraId="32C2C5DC" w14:textId="77777777" w:rsidR="00DB24FE" w:rsidRDefault="00DB24FE" w:rsidP="00A20782">
      <w:pPr>
        <w:pStyle w:val="NoSpacing"/>
      </w:pPr>
    </w:p>
    <w:p w14:paraId="078845CD" w14:textId="77777777" w:rsidR="003C5677" w:rsidRDefault="003C5677" w:rsidP="00A20782">
      <w:pPr>
        <w:pStyle w:val="NoSpacing"/>
      </w:pPr>
    </w:p>
    <w:p w14:paraId="6B218F73" w14:textId="77777777" w:rsidR="003C5677" w:rsidRDefault="003C5677" w:rsidP="00A20782">
      <w:pPr>
        <w:pStyle w:val="NoSpacing"/>
      </w:pPr>
    </w:p>
    <w:p w14:paraId="025E58AA" w14:textId="77777777" w:rsidR="003C5677" w:rsidRDefault="003C5677" w:rsidP="00A20782">
      <w:pPr>
        <w:pStyle w:val="NoSpacing"/>
      </w:pPr>
    </w:p>
    <w:p w14:paraId="4E7962C9" w14:textId="77777777" w:rsidR="003C5677" w:rsidRDefault="003C5677" w:rsidP="00A20782">
      <w:pPr>
        <w:pStyle w:val="NoSpacing"/>
      </w:pPr>
    </w:p>
    <w:p w14:paraId="15E10969" w14:textId="1C328828" w:rsidR="00754D6B" w:rsidRDefault="00E862FA" w:rsidP="00A20782">
      <w:pPr>
        <w:pStyle w:val="NoSpacing"/>
      </w:pPr>
      <w:r>
        <w:rPr>
          <w:b/>
          <w:bCs/>
        </w:rPr>
        <w:t xml:space="preserve">D) </w:t>
      </w:r>
      <w:r>
        <w:rPr>
          <w:b/>
          <w:bCs/>
        </w:rPr>
        <w:tab/>
      </w:r>
      <w:r w:rsidR="00DB24FE">
        <w:t xml:space="preserve">Provide a table </w:t>
      </w:r>
      <w:r w:rsidR="00AC06D9">
        <w:t xml:space="preserve">for the </w:t>
      </w:r>
      <w:r w:rsidR="00DB24FE">
        <w:t>FLSM network</w:t>
      </w:r>
      <w:r w:rsidR="00AC06D9">
        <w:t>s</w:t>
      </w:r>
      <w:r w:rsidR="00DB24FE">
        <w:t xml:space="preserve"> in Figure 1</w:t>
      </w:r>
      <w:r w:rsidR="00AC06D9">
        <w:t>. Include the following:</w:t>
      </w:r>
    </w:p>
    <w:p w14:paraId="1D460A7E" w14:textId="3E5FBBE5" w:rsidR="00AC06D9" w:rsidRDefault="00AC06D9" w:rsidP="00AC06D9">
      <w:pPr>
        <w:pStyle w:val="NoSpacing"/>
        <w:numPr>
          <w:ilvl w:val="0"/>
          <w:numId w:val="2"/>
        </w:numPr>
      </w:pPr>
      <w:r>
        <w:t>Network name</w:t>
      </w:r>
    </w:p>
    <w:p w14:paraId="253908B0" w14:textId="4E270E99" w:rsidR="00AC06D9" w:rsidRDefault="00AC06D9" w:rsidP="00AC06D9">
      <w:pPr>
        <w:pStyle w:val="NoSpacing"/>
        <w:numPr>
          <w:ilvl w:val="0"/>
          <w:numId w:val="2"/>
        </w:numPr>
      </w:pPr>
      <w:r>
        <w:t>Network IP address</w:t>
      </w:r>
    </w:p>
    <w:p w14:paraId="30FF926D" w14:textId="06490466" w:rsidR="00AC06D9" w:rsidRDefault="00AC06D9" w:rsidP="00AC06D9">
      <w:pPr>
        <w:pStyle w:val="NoSpacing"/>
        <w:numPr>
          <w:ilvl w:val="0"/>
          <w:numId w:val="2"/>
        </w:numPr>
      </w:pPr>
      <w:r>
        <w:t>Broadcast IP address</w:t>
      </w:r>
    </w:p>
    <w:p w14:paraId="74AF9BCA" w14:textId="4AB971DE" w:rsidR="00AC06D9" w:rsidRDefault="00AC06D9" w:rsidP="00AC06D9">
      <w:pPr>
        <w:pStyle w:val="NoSpacing"/>
        <w:numPr>
          <w:ilvl w:val="0"/>
          <w:numId w:val="2"/>
        </w:numPr>
      </w:pPr>
      <w:r>
        <w:t>First usable IP address</w:t>
      </w:r>
    </w:p>
    <w:p w14:paraId="37F91976" w14:textId="595541C7" w:rsidR="00AC06D9" w:rsidRDefault="00AC06D9" w:rsidP="00AC06D9">
      <w:pPr>
        <w:pStyle w:val="NoSpacing"/>
        <w:numPr>
          <w:ilvl w:val="0"/>
          <w:numId w:val="2"/>
        </w:numPr>
      </w:pPr>
      <w:r>
        <w:t>Last usable IP address</w:t>
      </w:r>
    </w:p>
    <w:p w14:paraId="36C946A9" w14:textId="1C6FEF91" w:rsidR="00686A06" w:rsidRDefault="00686A06" w:rsidP="00686A06">
      <w:pPr>
        <w:pStyle w:val="NoSpacing"/>
        <w:ind w:left="1080"/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903"/>
        <w:gridCol w:w="1093"/>
        <w:gridCol w:w="1275"/>
        <w:gridCol w:w="1275"/>
        <w:gridCol w:w="1331"/>
        <w:gridCol w:w="1275"/>
      </w:tblGrid>
      <w:tr w:rsidR="0002075B" w14:paraId="3888D1F0" w14:textId="77777777" w:rsidTr="0002075B">
        <w:tc>
          <w:tcPr>
            <w:tcW w:w="903" w:type="dxa"/>
          </w:tcPr>
          <w:p w14:paraId="4899E7F0" w14:textId="14629C14" w:rsidR="0002075B" w:rsidRDefault="0002075B" w:rsidP="00686A06">
            <w:pPr>
              <w:pStyle w:val="NoSpacing"/>
            </w:pPr>
            <w:r>
              <w:t>Device</w:t>
            </w:r>
          </w:p>
        </w:tc>
        <w:tc>
          <w:tcPr>
            <w:tcW w:w="1093" w:type="dxa"/>
          </w:tcPr>
          <w:p w14:paraId="0D66B4C2" w14:textId="4810D3CB" w:rsidR="0002075B" w:rsidRDefault="0002075B" w:rsidP="00686A06">
            <w:pPr>
              <w:pStyle w:val="NoSpacing"/>
            </w:pPr>
            <w:r>
              <w:t>Network Name</w:t>
            </w:r>
          </w:p>
        </w:tc>
        <w:tc>
          <w:tcPr>
            <w:tcW w:w="1093" w:type="dxa"/>
          </w:tcPr>
          <w:p w14:paraId="3831229C" w14:textId="17B89E0A" w:rsidR="0002075B" w:rsidRDefault="0002075B" w:rsidP="00686A06">
            <w:pPr>
              <w:pStyle w:val="NoSpacing"/>
            </w:pPr>
            <w:r>
              <w:t>Network IP</w:t>
            </w:r>
          </w:p>
        </w:tc>
        <w:tc>
          <w:tcPr>
            <w:tcW w:w="1166" w:type="dxa"/>
          </w:tcPr>
          <w:p w14:paraId="500993FC" w14:textId="539C2485" w:rsidR="0002075B" w:rsidRDefault="0002075B" w:rsidP="00686A06">
            <w:pPr>
              <w:pStyle w:val="NoSpacing"/>
            </w:pPr>
            <w:r>
              <w:t>Broadcast IP</w:t>
            </w:r>
          </w:p>
        </w:tc>
        <w:tc>
          <w:tcPr>
            <w:tcW w:w="1331" w:type="dxa"/>
          </w:tcPr>
          <w:p w14:paraId="1A7F182B" w14:textId="413DAB9A" w:rsidR="0002075B" w:rsidRDefault="0002075B" w:rsidP="00686A06">
            <w:pPr>
              <w:pStyle w:val="NoSpacing"/>
            </w:pPr>
            <w:r>
              <w:t>First IP</w:t>
            </w:r>
          </w:p>
        </w:tc>
        <w:tc>
          <w:tcPr>
            <w:tcW w:w="1164" w:type="dxa"/>
          </w:tcPr>
          <w:p w14:paraId="18CEF97F" w14:textId="40E6DC05" w:rsidR="0002075B" w:rsidRDefault="0002075B" w:rsidP="00686A06">
            <w:pPr>
              <w:pStyle w:val="NoSpacing"/>
            </w:pPr>
            <w:r>
              <w:t>Last IP</w:t>
            </w:r>
          </w:p>
        </w:tc>
      </w:tr>
      <w:tr w:rsidR="0002075B" w14:paraId="77CC38DA" w14:textId="77777777" w:rsidTr="0002075B">
        <w:tc>
          <w:tcPr>
            <w:tcW w:w="903" w:type="dxa"/>
          </w:tcPr>
          <w:p w14:paraId="3736676D" w14:textId="5FEF486A" w:rsidR="0002075B" w:rsidRDefault="0002075B" w:rsidP="00686A06">
            <w:pPr>
              <w:pStyle w:val="NoSpacing"/>
            </w:pPr>
            <w:r>
              <w:t>S1 &gt; R1</w:t>
            </w:r>
          </w:p>
        </w:tc>
        <w:tc>
          <w:tcPr>
            <w:tcW w:w="1093" w:type="dxa"/>
          </w:tcPr>
          <w:p w14:paraId="73EAB7F4" w14:textId="5EA762D6" w:rsidR="0002075B" w:rsidRDefault="0002075B" w:rsidP="00686A06">
            <w:pPr>
              <w:pStyle w:val="NoSpacing"/>
            </w:pPr>
            <w:r>
              <w:t>S1</w:t>
            </w:r>
          </w:p>
        </w:tc>
        <w:tc>
          <w:tcPr>
            <w:tcW w:w="1093" w:type="dxa"/>
          </w:tcPr>
          <w:p w14:paraId="0EA00EB2" w14:textId="2325FBDB" w:rsidR="0002075B" w:rsidRDefault="0002075B" w:rsidP="00686A06">
            <w:pPr>
              <w:pStyle w:val="NoSpacing"/>
            </w:pPr>
            <w:r>
              <w:t>10.200.2.0</w:t>
            </w:r>
          </w:p>
        </w:tc>
        <w:tc>
          <w:tcPr>
            <w:tcW w:w="1166" w:type="dxa"/>
          </w:tcPr>
          <w:p w14:paraId="2D606A4D" w14:textId="5DAEE3CC" w:rsidR="0002075B" w:rsidRDefault="0002075B" w:rsidP="00686A06">
            <w:pPr>
              <w:pStyle w:val="NoSpacing"/>
            </w:pPr>
            <w:r>
              <w:t>10.200.2.7</w:t>
            </w:r>
          </w:p>
        </w:tc>
        <w:tc>
          <w:tcPr>
            <w:tcW w:w="1331" w:type="dxa"/>
          </w:tcPr>
          <w:p w14:paraId="66DAE92E" w14:textId="301D70BE" w:rsidR="0002075B" w:rsidRDefault="0002075B" w:rsidP="00686A06">
            <w:pPr>
              <w:pStyle w:val="NoSpacing"/>
            </w:pPr>
            <w:r>
              <w:t>10.200.1</w:t>
            </w:r>
          </w:p>
        </w:tc>
        <w:tc>
          <w:tcPr>
            <w:tcW w:w="1164" w:type="dxa"/>
          </w:tcPr>
          <w:p w14:paraId="77308869" w14:textId="2ECD8296" w:rsidR="0002075B" w:rsidRDefault="0002075B" w:rsidP="00686A06">
            <w:pPr>
              <w:pStyle w:val="NoSpacing"/>
            </w:pPr>
            <w:r>
              <w:t>10.200.2.</w:t>
            </w:r>
            <w:r>
              <w:t>6</w:t>
            </w:r>
          </w:p>
        </w:tc>
      </w:tr>
      <w:tr w:rsidR="0002075B" w14:paraId="7358F8F6" w14:textId="77777777" w:rsidTr="0002075B">
        <w:tc>
          <w:tcPr>
            <w:tcW w:w="903" w:type="dxa"/>
          </w:tcPr>
          <w:p w14:paraId="5C458C95" w14:textId="0E09AE5E" w:rsidR="0002075B" w:rsidRDefault="0002075B" w:rsidP="00686A06">
            <w:pPr>
              <w:pStyle w:val="NoSpacing"/>
            </w:pPr>
            <w:r>
              <w:t>S2 &gt; R1</w:t>
            </w:r>
          </w:p>
        </w:tc>
        <w:tc>
          <w:tcPr>
            <w:tcW w:w="1093" w:type="dxa"/>
          </w:tcPr>
          <w:p w14:paraId="732F04D5" w14:textId="2C9A4312" w:rsidR="0002075B" w:rsidRDefault="0002075B" w:rsidP="00686A06">
            <w:pPr>
              <w:pStyle w:val="NoSpacing"/>
            </w:pPr>
            <w:r>
              <w:t>S2</w:t>
            </w:r>
          </w:p>
        </w:tc>
        <w:tc>
          <w:tcPr>
            <w:tcW w:w="1093" w:type="dxa"/>
          </w:tcPr>
          <w:p w14:paraId="6DD959A9" w14:textId="4A3E4AF4" w:rsidR="0002075B" w:rsidRDefault="0002075B" w:rsidP="00686A06">
            <w:pPr>
              <w:pStyle w:val="NoSpacing"/>
            </w:pPr>
            <w:r>
              <w:t>10.200.2.8</w:t>
            </w:r>
          </w:p>
        </w:tc>
        <w:tc>
          <w:tcPr>
            <w:tcW w:w="1166" w:type="dxa"/>
          </w:tcPr>
          <w:p w14:paraId="46519304" w14:textId="7BF257A4" w:rsidR="0002075B" w:rsidRDefault="0002075B" w:rsidP="00686A06">
            <w:pPr>
              <w:pStyle w:val="NoSpacing"/>
            </w:pPr>
            <w:r>
              <w:t>10.200.2.15</w:t>
            </w:r>
          </w:p>
        </w:tc>
        <w:tc>
          <w:tcPr>
            <w:tcW w:w="1331" w:type="dxa"/>
          </w:tcPr>
          <w:p w14:paraId="4281EC93" w14:textId="2D8F5E26" w:rsidR="0002075B" w:rsidRDefault="0002075B" w:rsidP="00686A06">
            <w:pPr>
              <w:pStyle w:val="NoSpacing"/>
            </w:pPr>
            <w:r>
              <w:t>10.200.2.</w:t>
            </w:r>
            <w:r>
              <w:t>9</w:t>
            </w:r>
          </w:p>
        </w:tc>
        <w:tc>
          <w:tcPr>
            <w:tcW w:w="1164" w:type="dxa"/>
          </w:tcPr>
          <w:p w14:paraId="0D5DA15E" w14:textId="6D80C963" w:rsidR="0002075B" w:rsidRDefault="0002075B" w:rsidP="00686A06">
            <w:pPr>
              <w:pStyle w:val="NoSpacing"/>
            </w:pPr>
            <w:r>
              <w:t>10.200.2.</w:t>
            </w:r>
            <w:r>
              <w:t>14</w:t>
            </w:r>
          </w:p>
        </w:tc>
      </w:tr>
      <w:tr w:rsidR="0002075B" w14:paraId="108835B0" w14:textId="77777777" w:rsidTr="0002075B">
        <w:tc>
          <w:tcPr>
            <w:tcW w:w="903" w:type="dxa"/>
          </w:tcPr>
          <w:p w14:paraId="77E1C3F4" w14:textId="378B9902" w:rsidR="0002075B" w:rsidRDefault="0002075B" w:rsidP="00686A06">
            <w:pPr>
              <w:pStyle w:val="NoSpacing"/>
            </w:pPr>
            <w:r>
              <w:t>S3 &gt; R1</w:t>
            </w:r>
          </w:p>
        </w:tc>
        <w:tc>
          <w:tcPr>
            <w:tcW w:w="1093" w:type="dxa"/>
          </w:tcPr>
          <w:p w14:paraId="2B275989" w14:textId="243B909E" w:rsidR="0002075B" w:rsidRDefault="0002075B" w:rsidP="00686A06">
            <w:pPr>
              <w:pStyle w:val="NoSpacing"/>
            </w:pPr>
            <w:r>
              <w:t>S3</w:t>
            </w:r>
          </w:p>
        </w:tc>
        <w:tc>
          <w:tcPr>
            <w:tcW w:w="1093" w:type="dxa"/>
          </w:tcPr>
          <w:p w14:paraId="1FA293D8" w14:textId="2261BF63" w:rsidR="0002075B" w:rsidRDefault="0002075B" w:rsidP="00686A06">
            <w:pPr>
              <w:pStyle w:val="NoSpacing"/>
            </w:pPr>
            <w:r>
              <w:t>10.200.2.16</w:t>
            </w:r>
          </w:p>
        </w:tc>
        <w:tc>
          <w:tcPr>
            <w:tcW w:w="1166" w:type="dxa"/>
          </w:tcPr>
          <w:p w14:paraId="3B0E8C5A" w14:textId="0B2A99EC" w:rsidR="0002075B" w:rsidRDefault="0002075B" w:rsidP="00686A06">
            <w:pPr>
              <w:pStyle w:val="NoSpacing"/>
            </w:pPr>
            <w:r>
              <w:t>10.200.2.23</w:t>
            </w:r>
          </w:p>
        </w:tc>
        <w:tc>
          <w:tcPr>
            <w:tcW w:w="1331" w:type="dxa"/>
          </w:tcPr>
          <w:p w14:paraId="382B2C17" w14:textId="3D0F4769" w:rsidR="0002075B" w:rsidRDefault="0002075B" w:rsidP="00686A06">
            <w:pPr>
              <w:pStyle w:val="NoSpacing"/>
            </w:pPr>
            <w:r>
              <w:t>10.200.2.</w:t>
            </w:r>
            <w:r>
              <w:t>17</w:t>
            </w:r>
          </w:p>
        </w:tc>
        <w:tc>
          <w:tcPr>
            <w:tcW w:w="1164" w:type="dxa"/>
          </w:tcPr>
          <w:p w14:paraId="6B474E90" w14:textId="4105B99E" w:rsidR="0002075B" w:rsidRDefault="0002075B" w:rsidP="00686A06">
            <w:pPr>
              <w:pStyle w:val="NoSpacing"/>
            </w:pPr>
            <w:r>
              <w:t>10.200.2.</w:t>
            </w:r>
            <w:r>
              <w:t>22</w:t>
            </w:r>
          </w:p>
        </w:tc>
      </w:tr>
      <w:tr w:rsidR="0002075B" w14:paraId="7B3E0CBB" w14:textId="77777777" w:rsidTr="0002075B">
        <w:tc>
          <w:tcPr>
            <w:tcW w:w="903" w:type="dxa"/>
          </w:tcPr>
          <w:p w14:paraId="08982401" w14:textId="65463225" w:rsidR="0002075B" w:rsidRDefault="0002075B" w:rsidP="00686A06">
            <w:pPr>
              <w:pStyle w:val="NoSpacing"/>
            </w:pPr>
            <w:r>
              <w:t>R1 &gt; R2</w:t>
            </w:r>
          </w:p>
        </w:tc>
        <w:tc>
          <w:tcPr>
            <w:tcW w:w="1093" w:type="dxa"/>
          </w:tcPr>
          <w:p w14:paraId="4FA9E84B" w14:textId="3EFA9686" w:rsidR="0002075B" w:rsidRDefault="0002075B" w:rsidP="00686A06">
            <w:pPr>
              <w:pStyle w:val="NoSpacing"/>
            </w:pPr>
            <w:r>
              <w:t>R1</w:t>
            </w:r>
          </w:p>
        </w:tc>
        <w:tc>
          <w:tcPr>
            <w:tcW w:w="1093" w:type="dxa"/>
          </w:tcPr>
          <w:p w14:paraId="44416C59" w14:textId="072F1B93" w:rsidR="0002075B" w:rsidRDefault="0002075B" w:rsidP="00686A06">
            <w:pPr>
              <w:pStyle w:val="NoSpacing"/>
            </w:pPr>
            <w:r>
              <w:t>10.200.2.24</w:t>
            </w:r>
          </w:p>
        </w:tc>
        <w:tc>
          <w:tcPr>
            <w:tcW w:w="1166" w:type="dxa"/>
          </w:tcPr>
          <w:p w14:paraId="1CE669C7" w14:textId="23F72448" w:rsidR="0002075B" w:rsidRDefault="0002075B" w:rsidP="00686A06">
            <w:pPr>
              <w:pStyle w:val="NoSpacing"/>
            </w:pPr>
            <w:r>
              <w:t>10.200.2.31</w:t>
            </w:r>
          </w:p>
        </w:tc>
        <w:tc>
          <w:tcPr>
            <w:tcW w:w="1331" w:type="dxa"/>
          </w:tcPr>
          <w:p w14:paraId="4E74A9CB" w14:textId="5F90640E" w:rsidR="0002075B" w:rsidRDefault="0002075B" w:rsidP="00686A06">
            <w:pPr>
              <w:pStyle w:val="NoSpacing"/>
            </w:pPr>
            <w:r>
              <w:t>10.200.2.</w:t>
            </w:r>
            <w:r>
              <w:t>25</w:t>
            </w:r>
          </w:p>
        </w:tc>
        <w:tc>
          <w:tcPr>
            <w:tcW w:w="1164" w:type="dxa"/>
          </w:tcPr>
          <w:p w14:paraId="6CA2BAEB" w14:textId="752EF082" w:rsidR="0002075B" w:rsidRDefault="0002075B" w:rsidP="00686A06">
            <w:pPr>
              <w:pStyle w:val="NoSpacing"/>
            </w:pPr>
            <w:r>
              <w:t>10.200.2.</w:t>
            </w:r>
            <w:r>
              <w:t>30</w:t>
            </w:r>
          </w:p>
        </w:tc>
      </w:tr>
      <w:tr w:rsidR="0002075B" w14:paraId="35B3C1EA" w14:textId="77777777" w:rsidTr="0002075B">
        <w:tc>
          <w:tcPr>
            <w:tcW w:w="903" w:type="dxa"/>
          </w:tcPr>
          <w:p w14:paraId="26FAA648" w14:textId="7985DE31" w:rsidR="0002075B" w:rsidRDefault="0002075B" w:rsidP="00686A06">
            <w:pPr>
              <w:pStyle w:val="NoSpacing"/>
            </w:pPr>
            <w:r>
              <w:t>R2 &gt; S4</w:t>
            </w:r>
          </w:p>
        </w:tc>
        <w:tc>
          <w:tcPr>
            <w:tcW w:w="1093" w:type="dxa"/>
          </w:tcPr>
          <w:p w14:paraId="70AE0D23" w14:textId="35454EDF" w:rsidR="0002075B" w:rsidRDefault="0002075B" w:rsidP="00686A06">
            <w:pPr>
              <w:pStyle w:val="NoSpacing"/>
            </w:pPr>
            <w:r>
              <w:t>R2</w:t>
            </w:r>
          </w:p>
        </w:tc>
        <w:tc>
          <w:tcPr>
            <w:tcW w:w="1093" w:type="dxa"/>
          </w:tcPr>
          <w:p w14:paraId="603AE0FD" w14:textId="08ED71F0" w:rsidR="0002075B" w:rsidRDefault="0002075B" w:rsidP="00686A06">
            <w:pPr>
              <w:pStyle w:val="NoSpacing"/>
            </w:pPr>
            <w:r>
              <w:t>10.200.2.32</w:t>
            </w:r>
          </w:p>
        </w:tc>
        <w:tc>
          <w:tcPr>
            <w:tcW w:w="1166" w:type="dxa"/>
          </w:tcPr>
          <w:p w14:paraId="4DD62BB1" w14:textId="7595A06E" w:rsidR="0002075B" w:rsidRDefault="0002075B" w:rsidP="00686A06">
            <w:pPr>
              <w:pStyle w:val="NoSpacing"/>
            </w:pPr>
            <w:r>
              <w:t>10.200.2.39</w:t>
            </w:r>
          </w:p>
        </w:tc>
        <w:tc>
          <w:tcPr>
            <w:tcW w:w="1331" w:type="dxa"/>
          </w:tcPr>
          <w:p w14:paraId="2C5700B7" w14:textId="3CF7721D" w:rsidR="0002075B" w:rsidRDefault="0002075B" w:rsidP="00686A06">
            <w:pPr>
              <w:pStyle w:val="NoSpacing"/>
            </w:pPr>
            <w:r>
              <w:t>10.200.2.</w:t>
            </w:r>
            <w:r>
              <w:t>33</w:t>
            </w:r>
          </w:p>
        </w:tc>
        <w:tc>
          <w:tcPr>
            <w:tcW w:w="1164" w:type="dxa"/>
          </w:tcPr>
          <w:p w14:paraId="20C33709" w14:textId="62B354F8" w:rsidR="0002075B" w:rsidRDefault="0002075B" w:rsidP="00686A06">
            <w:pPr>
              <w:pStyle w:val="NoSpacing"/>
            </w:pPr>
            <w:r>
              <w:t>10.200.2.</w:t>
            </w:r>
            <w:r>
              <w:t>38</w:t>
            </w:r>
          </w:p>
        </w:tc>
      </w:tr>
      <w:tr w:rsidR="0002075B" w14:paraId="00089093" w14:textId="77777777" w:rsidTr="0002075B">
        <w:tc>
          <w:tcPr>
            <w:tcW w:w="903" w:type="dxa"/>
          </w:tcPr>
          <w:p w14:paraId="75FC7951" w14:textId="085737F8" w:rsidR="0002075B" w:rsidRDefault="0002075B" w:rsidP="00686A06">
            <w:pPr>
              <w:pStyle w:val="NoSpacing"/>
            </w:pPr>
            <w:r>
              <w:t xml:space="preserve">S4 &gt; </w:t>
            </w:r>
            <w:proofErr w:type="spellStart"/>
            <w:r>
              <w:t>HostPC</w:t>
            </w:r>
            <w:proofErr w:type="spellEnd"/>
          </w:p>
        </w:tc>
        <w:tc>
          <w:tcPr>
            <w:tcW w:w="1093" w:type="dxa"/>
          </w:tcPr>
          <w:p w14:paraId="4C22F650" w14:textId="07318499" w:rsidR="0002075B" w:rsidRDefault="0002075B" w:rsidP="00686A06">
            <w:pPr>
              <w:pStyle w:val="NoSpacing"/>
            </w:pPr>
            <w:r>
              <w:t>S4</w:t>
            </w:r>
          </w:p>
        </w:tc>
        <w:tc>
          <w:tcPr>
            <w:tcW w:w="1093" w:type="dxa"/>
          </w:tcPr>
          <w:p w14:paraId="74503FC3" w14:textId="25D328CB" w:rsidR="0002075B" w:rsidRDefault="0002075B" w:rsidP="00686A06">
            <w:pPr>
              <w:pStyle w:val="NoSpacing"/>
            </w:pPr>
            <w:r>
              <w:t>10.200.2.</w:t>
            </w:r>
            <w:r w:rsidR="0089099D">
              <w:t>40</w:t>
            </w:r>
          </w:p>
        </w:tc>
        <w:tc>
          <w:tcPr>
            <w:tcW w:w="1166" w:type="dxa"/>
          </w:tcPr>
          <w:p w14:paraId="45AB20D6" w14:textId="5E477DC4" w:rsidR="0002075B" w:rsidRDefault="0002075B" w:rsidP="00686A06">
            <w:pPr>
              <w:pStyle w:val="NoSpacing"/>
            </w:pPr>
            <w:r>
              <w:t>10.200.2.47</w:t>
            </w:r>
          </w:p>
        </w:tc>
        <w:tc>
          <w:tcPr>
            <w:tcW w:w="1331" w:type="dxa"/>
          </w:tcPr>
          <w:p w14:paraId="51179B77" w14:textId="4003AA75" w:rsidR="0002075B" w:rsidRDefault="0002075B" w:rsidP="00686A06">
            <w:pPr>
              <w:pStyle w:val="NoSpacing"/>
            </w:pPr>
            <w:r>
              <w:t>10.200.2.</w:t>
            </w:r>
            <w:r>
              <w:t>41</w:t>
            </w:r>
          </w:p>
        </w:tc>
        <w:tc>
          <w:tcPr>
            <w:tcW w:w="1164" w:type="dxa"/>
          </w:tcPr>
          <w:p w14:paraId="11B40963" w14:textId="24A9B2BE" w:rsidR="0002075B" w:rsidRDefault="0002075B" w:rsidP="00686A06">
            <w:pPr>
              <w:pStyle w:val="NoSpacing"/>
            </w:pPr>
            <w:r>
              <w:t>10.200.2.</w:t>
            </w:r>
            <w:r>
              <w:t>46</w:t>
            </w:r>
          </w:p>
        </w:tc>
      </w:tr>
    </w:tbl>
    <w:p w14:paraId="0D4659E2" w14:textId="77777777" w:rsidR="00686A06" w:rsidRDefault="00686A06" w:rsidP="00686A06">
      <w:pPr>
        <w:pStyle w:val="NoSpacing"/>
        <w:ind w:left="1080"/>
      </w:pPr>
    </w:p>
    <w:p w14:paraId="795A28E6" w14:textId="16710F71" w:rsidR="003C5677" w:rsidRDefault="003C5677" w:rsidP="00F86BDB">
      <w:pPr>
        <w:pStyle w:val="NoSpacing"/>
      </w:pPr>
      <w:r>
        <w:t>(5 marks)</w:t>
      </w:r>
    </w:p>
    <w:p w14:paraId="3577D1D4" w14:textId="77777777" w:rsidR="003C5677" w:rsidRDefault="003C5677" w:rsidP="003C5677">
      <w:pPr>
        <w:pStyle w:val="NoSpacing"/>
      </w:pPr>
    </w:p>
    <w:p w14:paraId="791783A6" w14:textId="77777777" w:rsidR="003C5677" w:rsidRDefault="003C5677" w:rsidP="003C5677">
      <w:pPr>
        <w:pStyle w:val="NoSpacing"/>
      </w:pPr>
    </w:p>
    <w:p w14:paraId="11572502" w14:textId="779888D4" w:rsidR="00A3267E" w:rsidRDefault="00A3267E" w:rsidP="00A3267E">
      <w:pPr>
        <w:pStyle w:val="NoSpacing"/>
        <w:ind w:left="720" w:hanging="720"/>
      </w:pPr>
      <w:r w:rsidRPr="00A3267E">
        <w:rPr>
          <w:b/>
          <w:bCs/>
        </w:rPr>
        <w:t>E)</w:t>
      </w:r>
      <w:r>
        <w:t xml:space="preserve"> </w:t>
      </w:r>
      <w:r>
        <w:tab/>
        <w:t>Provide a table for the FLSM networks in Figure 1. This time use the starting network of 10.100.128.0 /22</w:t>
      </w:r>
      <w:r w:rsidR="009C27E4">
        <w:t xml:space="preserve">. Provide your working for </w:t>
      </w:r>
      <w:r w:rsidR="00DB1D8A">
        <w:t xml:space="preserve">determining the size of each network. </w:t>
      </w:r>
    </w:p>
    <w:p w14:paraId="3018B111" w14:textId="77777777" w:rsidR="00A3267E" w:rsidRDefault="00A3267E" w:rsidP="00A3267E">
      <w:pPr>
        <w:pStyle w:val="NoSpacing"/>
        <w:ind w:left="720" w:hanging="720"/>
      </w:pPr>
    </w:p>
    <w:p w14:paraId="5D110108" w14:textId="77777777" w:rsidR="00A3267E" w:rsidRDefault="00A3267E" w:rsidP="00A3267E">
      <w:pPr>
        <w:pStyle w:val="NoSpacing"/>
        <w:ind w:firstLine="720"/>
      </w:pPr>
      <w:r>
        <w:t>Include the following:</w:t>
      </w:r>
    </w:p>
    <w:p w14:paraId="706182FE" w14:textId="77777777" w:rsidR="00A3267E" w:rsidRDefault="00A3267E" w:rsidP="00A3267E">
      <w:pPr>
        <w:pStyle w:val="NoSpacing"/>
        <w:numPr>
          <w:ilvl w:val="0"/>
          <w:numId w:val="2"/>
        </w:numPr>
      </w:pPr>
      <w:r>
        <w:t>Network name</w:t>
      </w:r>
    </w:p>
    <w:p w14:paraId="67EB4A79" w14:textId="77777777" w:rsidR="00A3267E" w:rsidRDefault="00A3267E" w:rsidP="00A3267E">
      <w:pPr>
        <w:pStyle w:val="NoSpacing"/>
        <w:numPr>
          <w:ilvl w:val="0"/>
          <w:numId w:val="2"/>
        </w:numPr>
      </w:pPr>
      <w:r>
        <w:lastRenderedPageBreak/>
        <w:t>Network IP address</w:t>
      </w:r>
    </w:p>
    <w:p w14:paraId="4894FC11" w14:textId="77777777" w:rsidR="00A3267E" w:rsidRDefault="00A3267E" w:rsidP="00A3267E">
      <w:pPr>
        <w:pStyle w:val="NoSpacing"/>
        <w:numPr>
          <w:ilvl w:val="0"/>
          <w:numId w:val="2"/>
        </w:numPr>
      </w:pPr>
      <w:r>
        <w:t>Broadcast IP address</w:t>
      </w:r>
    </w:p>
    <w:p w14:paraId="1696F889" w14:textId="77777777" w:rsidR="00A3267E" w:rsidRDefault="00A3267E" w:rsidP="00A3267E">
      <w:pPr>
        <w:pStyle w:val="NoSpacing"/>
        <w:numPr>
          <w:ilvl w:val="0"/>
          <w:numId w:val="2"/>
        </w:numPr>
      </w:pPr>
      <w:r>
        <w:t>First usable IP address</w:t>
      </w:r>
    </w:p>
    <w:p w14:paraId="38C969E0" w14:textId="61E15D33" w:rsidR="00A3267E" w:rsidRDefault="00A3267E" w:rsidP="00A3267E">
      <w:pPr>
        <w:pStyle w:val="NoSpacing"/>
        <w:numPr>
          <w:ilvl w:val="0"/>
          <w:numId w:val="2"/>
        </w:numPr>
      </w:pPr>
      <w:r>
        <w:t>Last usable IP address</w:t>
      </w:r>
    </w:p>
    <w:p w14:paraId="1DC14B0A" w14:textId="2B099725" w:rsidR="0089099D" w:rsidRDefault="0089099D" w:rsidP="0089099D">
      <w:pPr>
        <w:pStyle w:val="NoSpacing"/>
        <w:ind w:left="1080"/>
      </w:pPr>
      <w:r>
        <w:t xml:space="preserve">/24 = </w:t>
      </w:r>
      <w:r w:rsidRPr="0089099D">
        <w:t>11111111.11111111.11111111.</w:t>
      </w:r>
      <w:r>
        <w:t>00000</w:t>
      </w:r>
      <w:r w:rsidRPr="0089099D">
        <w:t>000</w:t>
      </w:r>
    </w:p>
    <w:p w14:paraId="4EE1A3CE" w14:textId="38B86B72" w:rsidR="0089099D" w:rsidRDefault="0089099D" w:rsidP="0089099D">
      <w:pPr>
        <w:pStyle w:val="NoSpacing"/>
        <w:ind w:left="1080"/>
      </w:pPr>
      <w:r>
        <w:t xml:space="preserve">/22 = </w:t>
      </w:r>
      <w:r w:rsidRPr="0089099D">
        <w:t>11111111.11111111.111111</w:t>
      </w:r>
      <w:r>
        <w:t>00</w:t>
      </w:r>
      <w:r w:rsidRPr="0089099D">
        <w:t>.</w:t>
      </w:r>
      <w:r>
        <w:t>00000</w:t>
      </w:r>
      <w:r w:rsidRPr="0089099D">
        <w:t>000</w:t>
      </w:r>
    </w:p>
    <w:p w14:paraId="15FEBD9F" w14:textId="65AE730E" w:rsidR="0089099D" w:rsidRDefault="0089099D" w:rsidP="0089099D">
      <w:pPr>
        <w:pStyle w:val="NoSpacing"/>
        <w:ind w:left="1080"/>
      </w:pPr>
      <w:r>
        <w:t xml:space="preserve">5 bits for the network instead of 3 as </w:t>
      </w:r>
      <w:proofErr w:type="spellStart"/>
      <w:r>
        <w:t>theres</w:t>
      </w:r>
      <w:proofErr w:type="spellEnd"/>
      <w:r>
        <w:t xml:space="preserve"> 2 extra from /24 -&gt; /22</w:t>
      </w:r>
    </w:p>
    <w:p w14:paraId="7080C144" w14:textId="351FD9A6" w:rsidR="0089099D" w:rsidRDefault="0089099D" w:rsidP="0089099D">
      <w:pPr>
        <w:pStyle w:val="NoSpacing"/>
        <w:ind w:left="1080"/>
      </w:pPr>
      <w:r>
        <w:t>Creating a /27 network</w:t>
      </w:r>
    </w:p>
    <w:p w14:paraId="5B2CEDDF" w14:textId="77777777" w:rsidR="0089099D" w:rsidRDefault="0089099D" w:rsidP="0089099D">
      <w:pPr>
        <w:pStyle w:val="NoSpacing"/>
        <w:ind w:left="1080"/>
      </w:pPr>
    </w:p>
    <w:p w14:paraId="1D373D0A" w14:textId="77777777" w:rsidR="0089099D" w:rsidRDefault="0089099D" w:rsidP="0089099D">
      <w:pPr>
        <w:pStyle w:val="NoSpacing"/>
        <w:ind w:firstLine="720"/>
      </w:pPr>
      <w:r>
        <w:t>128 192 224 240 248 252 254 255</w:t>
      </w:r>
    </w:p>
    <w:p w14:paraId="6B2D6B64" w14:textId="77777777" w:rsidR="0089099D" w:rsidRDefault="0089099D" w:rsidP="0089099D">
      <w:pPr>
        <w:pStyle w:val="NoSpacing"/>
        <w:ind w:firstLine="720"/>
      </w:pPr>
      <w:r>
        <w:t xml:space="preserve">128 64 </w:t>
      </w:r>
      <w:r>
        <w:tab/>
        <w:t xml:space="preserve"> 32   16   8      4     2      1</w:t>
      </w:r>
    </w:p>
    <w:p w14:paraId="487DD576" w14:textId="4A6E953A" w:rsidR="0089099D" w:rsidRDefault="0089099D" w:rsidP="0089099D">
      <w:pPr>
        <w:pStyle w:val="NoSpacing"/>
        <w:ind w:firstLine="720"/>
      </w:pPr>
      <w:r>
        <w:t xml:space="preserve">0     0       0     </w:t>
      </w:r>
      <w:r>
        <w:t>1</w:t>
      </w:r>
      <w:r>
        <w:t xml:space="preserve">    </w:t>
      </w:r>
      <w:r>
        <w:t>1</w:t>
      </w:r>
      <w:r>
        <w:t xml:space="preserve">      1     1       1</w:t>
      </w:r>
    </w:p>
    <w:p w14:paraId="0F5FB1D5" w14:textId="08B70E04" w:rsidR="0089099D" w:rsidRDefault="0089099D" w:rsidP="0089099D">
      <w:pPr>
        <w:pStyle w:val="NoSpacing"/>
        <w:ind w:firstLine="720"/>
      </w:pPr>
      <w:r>
        <w:t xml:space="preserve">This means I have 32 ipv4 </w:t>
      </w:r>
      <w:proofErr w:type="spellStart"/>
      <w:r>
        <w:t>ip</w:t>
      </w:r>
      <w:proofErr w:type="spellEnd"/>
      <w:r>
        <w:t xml:space="preserve"> addressing per network</w:t>
      </w:r>
    </w:p>
    <w:p w14:paraId="71A1560A" w14:textId="78F01A2B" w:rsidR="0089099D" w:rsidRDefault="0089099D" w:rsidP="0089099D">
      <w:pPr>
        <w:pStyle w:val="NoSpacing"/>
        <w:ind w:firstLine="720"/>
      </w:pPr>
      <w:r>
        <w:t>And a total of 30 usable hosts per subnet</w:t>
      </w:r>
    </w:p>
    <w:p w14:paraId="1AFD98D2" w14:textId="0DDC75D3" w:rsidR="0089099D" w:rsidRDefault="0089099D" w:rsidP="0089099D">
      <w:pPr>
        <w:pStyle w:val="NoSpacing"/>
        <w:ind w:left="1080"/>
      </w:pPr>
    </w:p>
    <w:p w14:paraId="5DA0E8B5" w14:textId="010C456B" w:rsidR="0089099D" w:rsidRDefault="0089099D" w:rsidP="0089099D">
      <w:pPr>
        <w:pStyle w:val="NoSpacing"/>
        <w:ind w:left="1080"/>
      </w:pPr>
    </w:p>
    <w:p w14:paraId="4ECFCF4B" w14:textId="77777777" w:rsidR="0089099D" w:rsidRDefault="0089099D" w:rsidP="0089099D">
      <w:pPr>
        <w:pStyle w:val="NoSpacing"/>
        <w:ind w:left="1080"/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903"/>
        <w:gridCol w:w="1093"/>
        <w:gridCol w:w="1387"/>
        <w:gridCol w:w="1387"/>
        <w:gridCol w:w="1387"/>
        <w:gridCol w:w="1387"/>
      </w:tblGrid>
      <w:tr w:rsidR="0089099D" w14:paraId="1CA01AD3" w14:textId="77777777" w:rsidTr="0064153A">
        <w:tc>
          <w:tcPr>
            <w:tcW w:w="903" w:type="dxa"/>
          </w:tcPr>
          <w:p w14:paraId="6D86CE48" w14:textId="77777777" w:rsidR="0089099D" w:rsidRDefault="0089099D" w:rsidP="0064153A">
            <w:pPr>
              <w:pStyle w:val="NoSpacing"/>
            </w:pPr>
            <w:r>
              <w:t>Device</w:t>
            </w:r>
          </w:p>
        </w:tc>
        <w:tc>
          <w:tcPr>
            <w:tcW w:w="1093" w:type="dxa"/>
          </w:tcPr>
          <w:p w14:paraId="67A48F46" w14:textId="77777777" w:rsidR="0089099D" w:rsidRDefault="0089099D" w:rsidP="0064153A">
            <w:pPr>
              <w:pStyle w:val="NoSpacing"/>
            </w:pPr>
            <w:r>
              <w:t>Network Name</w:t>
            </w:r>
          </w:p>
        </w:tc>
        <w:tc>
          <w:tcPr>
            <w:tcW w:w="1093" w:type="dxa"/>
          </w:tcPr>
          <w:p w14:paraId="2F1958A8" w14:textId="77777777" w:rsidR="0089099D" w:rsidRDefault="0089099D" w:rsidP="0064153A">
            <w:pPr>
              <w:pStyle w:val="NoSpacing"/>
            </w:pPr>
            <w:r>
              <w:t>Network IP</w:t>
            </w:r>
          </w:p>
        </w:tc>
        <w:tc>
          <w:tcPr>
            <w:tcW w:w="1166" w:type="dxa"/>
          </w:tcPr>
          <w:p w14:paraId="7A6AF1E8" w14:textId="77777777" w:rsidR="0089099D" w:rsidRDefault="0089099D" w:rsidP="0064153A">
            <w:pPr>
              <w:pStyle w:val="NoSpacing"/>
            </w:pPr>
            <w:r>
              <w:t>Broadcast IP</w:t>
            </w:r>
          </w:p>
        </w:tc>
        <w:tc>
          <w:tcPr>
            <w:tcW w:w="1331" w:type="dxa"/>
          </w:tcPr>
          <w:p w14:paraId="73CF390E" w14:textId="77777777" w:rsidR="0089099D" w:rsidRDefault="0089099D" w:rsidP="0064153A">
            <w:pPr>
              <w:pStyle w:val="NoSpacing"/>
            </w:pPr>
            <w:r>
              <w:t>First IP</w:t>
            </w:r>
          </w:p>
        </w:tc>
        <w:tc>
          <w:tcPr>
            <w:tcW w:w="1164" w:type="dxa"/>
          </w:tcPr>
          <w:p w14:paraId="6FCCBDF4" w14:textId="77777777" w:rsidR="0089099D" w:rsidRDefault="0089099D" w:rsidP="0064153A">
            <w:pPr>
              <w:pStyle w:val="NoSpacing"/>
            </w:pPr>
            <w:r>
              <w:t>Last IP</w:t>
            </w:r>
          </w:p>
        </w:tc>
      </w:tr>
      <w:tr w:rsidR="0089099D" w14:paraId="1D3681E6" w14:textId="77777777" w:rsidTr="0064153A">
        <w:tc>
          <w:tcPr>
            <w:tcW w:w="903" w:type="dxa"/>
          </w:tcPr>
          <w:p w14:paraId="4531DAC2" w14:textId="77777777" w:rsidR="0089099D" w:rsidRDefault="0089099D" w:rsidP="0064153A">
            <w:pPr>
              <w:pStyle w:val="NoSpacing"/>
            </w:pPr>
            <w:r>
              <w:t>S1 &gt; R1</w:t>
            </w:r>
          </w:p>
        </w:tc>
        <w:tc>
          <w:tcPr>
            <w:tcW w:w="1093" w:type="dxa"/>
          </w:tcPr>
          <w:p w14:paraId="24A2109B" w14:textId="77777777" w:rsidR="0089099D" w:rsidRDefault="0089099D" w:rsidP="0064153A">
            <w:pPr>
              <w:pStyle w:val="NoSpacing"/>
            </w:pPr>
            <w:r>
              <w:t>S1</w:t>
            </w:r>
          </w:p>
        </w:tc>
        <w:tc>
          <w:tcPr>
            <w:tcW w:w="1093" w:type="dxa"/>
          </w:tcPr>
          <w:p w14:paraId="7863D2C3" w14:textId="77777777" w:rsidR="0089099D" w:rsidRDefault="0089099D" w:rsidP="0064153A">
            <w:pPr>
              <w:pStyle w:val="NoSpacing"/>
            </w:pPr>
            <w:r>
              <w:t>10.200.2.0</w:t>
            </w:r>
          </w:p>
        </w:tc>
        <w:tc>
          <w:tcPr>
            <w:tcW w:w="1166" w:type="dxa"/>
          </w:tcPr>
          <w:p w14:paraId="2899757B" w14:textId="4820445E" w:rsidR="0089099D" w:rsidRDefault="0089099D" w:rsidP="0064153A">
            <w:pPr>
              <w:pStyle w:val="NoSpacing"/>
            </w:pPr>
            <w:r>
              <w:t>10.200.2.</w:t>
            </w:r>
            <w:r>
              <w:t>31</w:t>
            </w:r>
          </w:p>
        </w:tc>
        <w:tc>
          <w:tcPr>
            <w:tcW w:w="1331" w:type="dxa"/>
          </w:tcPr>
          <w:p w14:paraId="223CC63A" w14:textId="77777777" w:rsidR="0089099D" w:rsidRDefault="0089099D" w:rsidP="0064153A">
            <w:pPr>
              <w:pStyle w:val="NoSpacing"/>
            </w:pPr>
            <w:r>
              <w:t>10.200.1</w:t>
            </w:r>
          </w:p>
        </w:tc>
        <w:tc>
          <w:tcPr>
            <w:tcW w:w="1164" w:type="dxa"/>
          </w:tcPr>
          <w:p w14:paraId="108D710C" w14:textId="4011CE99" w:rsidR="0089099D" w:rsidRDefault="0089099D" w:rsidP="0064153A">
            <w:pPr>
              <w:pStyle w:val="NoSpacing"/>
            </w:pPr>
            <w:r>
              <w:t>10.200.2.</w:t>
            </w:r>
            <w:r>
              <w:t>30</w:t>
            </w:r>
          </w:p>
        </w:tc>
      </w:tr>
      <w:tr w:rsidR="0089099D" w14:paraId="76EF262F" w14:textId="77777777" w:rsidTr="0064153A">
        <w:tc>
          <w:tcPr>
            <w:tcW w:w="903" w:type="dxa"/>
          </w:tcPr>
          <w:p w14:paraId="4F22124C" w14:textId="77777777" w:rsidR="0089099D" w:rsidRDefault="0089099D" w:rsidP="0064153A">
            <w:pPr>
              <w:pStyle w:val="NoSpacing"/>
            </w:pPr>
            <w:r>
              <w:t>S2 &gt; R1</w:t>
            </w:r>
          </w:p>
        </w:tc>
        <w:tc>
          <w:tcPr>
            <w:tcW w:w="1093" w:type="dxa"/>
          </w:tcPr>
          <w:p w14:paraId="6924BADC" w14:textId="77777777" w:rsidR="0089099D" w:rsidRDefault="0089099D" w:rsidP="0064153A">
            <w:pPr>
              <w:pStyle w:val="NoSpacing"/>
            </w:pPr>
            <w:r>
              <w:t>S2</w:t>
            </w:r>
          </w:p>
        </w:tc>
        <w:tc>
          <w:tcPr>
            <w:tcW w:w="1093" w:type="dxa"/>
          </w:tcPr>
          <w:p w14:paraId="41216E2D" w14:textId="1A37BCCC" w:rsidR="0089099D" w:rsidRDefault="0089099D" w:rsidP="0064153A">
            <w:pPr>
              <w:pStyle w:val="NoSpacing"/>
            </w:pPr>
            <w:r>
              <w:t>10.200.2.</w:t>
            </w:r>
            <w:r>
              <w:t>32</w:t>
            </w:r>
          </w:p>
        </w:tc>
        <w:tc>
          <w:tcPr>
            <w:tcW w:w="1166" w:type="dxa"/>
          </w:tcPr>
          <w:p w14:paraId="3A8C8F89" w14:textId="47D34CD6" w:rsidR="0089099D" w:rsidRDefault="0089099D" w:rsidP="0064153A">
            <w:pPr>
              <w:pStyle w:val="NoSpacing"/>
            </w:pPr>
            <w:r>
              <w:t>10.200.2.</w:t>
            </w:r>
            <w:r>
              <w:t>63</w:t>
            </w:r>
          </w:p>
        </w:tc>
        <w:tc>
          <w:tcPr>
            <w:tcW w:w="1331" w:type="dxa"/>
          </w:tcPr>
          <w:p w14:paraId="3D6B56C8" w14:textId="373BF1ED" w:rsidR="0089099D" w:rsidRDefault="0089099D" w:rsidP="0064153A">
            <w:pPr>
              <w:pStyle w:val="NoSpacing"/>
            </w:pPr>
            <w:r>
              <w:t>10.200.2.</w:t>
            </w:r>
            <w:r>
              <w:t>33</w:t>
            </w:r>
          </w:p>
        </w:tc>
        <w:tc>
          <w:tcPr>
            <w:tcW w:w="1164" w:type="dxa"/>
          </w:tcPr>
          <w:p w14:paraId="59ED1298" w14:textId="7C4F8426" w:rsidR="0089099D" w:rsidRDefault="0089099D" w:rsidP="0064153A">
            <w:pPr>
              <w:pStyle w:val="NoSpacing"/>
            </w:pPr>
            <w:r>
              <w:t>10.200.2.</w:t>
            </w:r>
            <w:r>
              <w:t>62</w:t>
            </w:r>
          </w:p>
        </w:tc>
      </w:tr>
      <w:tr w:rsidR="0089099D" w14:paraId="11C3B18B" w14:textId="77777777" w:rsidTr="0064153A">
        <w:tc>
          <w:tcPr>
            <w:tcW w:w="903" w:type="dxa"/>
          </w:tcPr>
          <w:p w14:paraId="4F98D887" w14:textId="77777777" w:rsidR="0089099D" w:rsidRDefault="0089099D" w:rsidP="0064153A">
            <w:pPr>
              <w:pStyle w:val="NoSpacing"/>
            </w:pPr>
            <w:r>
              <w:t>S3 &gt; R1</w:t>
            </w:r>
          </w:p>
        </w:tc>
        <w:tc>
          <w:tcPr>
            <w:tcW w:w="1093" w:type="dxa"/>
          </w:tcPr>
          <w:p w14:paraId="35B78BD5" w14:textId="77777777" w:rsidR="0089099D" w:rsidRDefault="0089099D" w:rsidP="0064153A">
            <w:pPr>
              <w:pStyle w:val="NoSpacing"/>
            </w:pPr>
            <w:r>
              <w:t>S3</w:t>
            </w:r>
          </w:p>
        </w:tc>
        <w:tc>
          <w:tcPr>
            <w:tcW w:w="1093" w:type="dxa"/>
          </w:tcPr>
          <w:p w14:paraId="5D7C4D95" w14:textId="7FC94702" w:rsidR="0089099D" w:rsidRDefault="0089099D" w:rsidP="0064153A">
            <w:pPr>
              <w:pStyle w:val="NoSpacing"/>
            </w:pPr>
            <w:r>
              <w:t>10.200.2.</w:t>
            </w:r>
            <w:r>
              <w:t>64</w:t>
            </w:r>
          </w:p>
        </w:tc>
        <w:tc>
          <w:tcPr>
            <w:tcW w:w="1166" w:type="dxa"/>
          </w:tcPr>
          <w:p w14:paraId="04B939DB" w14:textId="183D8F27" w:rsidR="0089099D" w:rsidRDefault="0089099D" w:rsidP="0064153A">
            <w:pPr>
              <w:pStyle w:val="NoSpacing"/>
            </w:pPr>
            <w:r>
              <w:t>10.200.2.</w:t>
            </w:r>
            <w:r>
              <w:t>95</w:t>
            </w:r>
          </w:p>
        </w:tc>
        <w:tc>
          <w:tcPr>
            <w:tcW w:w="1331" w:type="dxa"/>
          </w:tcPr>
          <w:p w14:paraId="50ED292D" w14:textId="7408A690" w:rsidR="0089099D" w:rsidRDefault="0089099D" w:rsidP="0064153A">
            <w:pPr>
              <w:pStyle w:val="NoSpacing"/>
            </w:pPr>
            <w:r>
              <w:t>10.200.2.</w:t>
            </w:r>
            <w:r>
              <w:t>65</w:t>
            </w:r>
          </w:p>
        </w:tc>
        <w:tc>
          <w:tcPr>
            <w:tcW w:w="1164" w:type="dxa"/>
          </w:tcPr>
          <w:p w14:paraId="35517A0A" w14:textId="396CEE79" w:rsidR="0089099D" w:rsidRDefault="0089099D" w:rsidP="0064153A">
            <w:pPr>
              <w:pStyle w:val="NoSpacing"/>
            </w:pPr>
            <w:r>
              <w:t>10.200.2.</w:t>
            </w:r>
            <w:r>
              <w:t>94</w:t>
            </w:r>
          </w:p>
        </w:tc>
      </w:tr>
      <w:tr w:rsidR="0089099D" w14:paraId="11A99C4F" w14:textId="77777777" w:rsidTr="0064153A">
        <w:tc>
          <w:tcPr>
            <w:tcW w:w="903" w:type="dxa"/>
          </w:tcPr>
          <w:p w14:paraId="1B7EE828" w14:textId="77777777" w:rsidR="0089099D" w:rsidRDefault="0089099D" w:rsidP="0064153A">
            <w:pPr>
              <w:pStyle w:val="NoSpacing"/>
            </w:pPr>
            <w:r>
              <w:t>R1 &gt; R2</w:t>
            </w:r>
          </w:p>
        </w:tc>
        <w:tc>
          <w:tcPr>
            <w:tcW w:w="1093" w:type="dxa"/>
          </w:tcPr>
          <w:p w14:paraId="6E9D0505" w14:textId="77777777" w:rsidR="0089099D" w:rsidRDefault="0089099D" w:rsidP="0064153A">
            <w:pPr>
              <w:pStyle w:val="NoSpacing"/>
            </w:pPr>
            <w:r>
              <w:t>R1</w:t>
            </w:r>
          </w:p>
        </w:tc>
        <w:tc>
          <w:tcPr>
            <w:tcW w:w="1093" w:type="dxa"/>
          </w:tcPr>
          <w:p w14:paraId="18D67D64" w14:textId="093C6A5B" w:rsidR="0089099D" w:rsidRDefault="0089099D" w:rsidP="0064153A">
            <w:pPr>
              <w:pStyle w:val="NoSpacing"/>
            </w:pPr>
            <w:r>
              <w:t>10.200.2.</w:t>
            </w:r>
            <w:r>
              <w:t>96</w:t>
            </w:r>
          </w:p>
        </w:tc>
        <w:tc>
          <w:tcPr>
            <w:tcW w:w="1166" w:type="dxa"/>
          </w:tcPr>
          <w:p w14:paraId="77952072" w14:textId="54812327" w:rsidR="0089099D" w:rsidRDefault="0089099D" w:rsidP="0064153A">
            <w:pPr>
              <w:pStyle w:val="NoSpacing"/>
            </w:pPr>
            <w:r>
              <w:t>10.200.2.</w:t>
            </w:r>
            <w:r>
              <w:t>127</w:t>
            </w:r>
          </w:p>
        </w:tc>
        <w:tc>
          <w:tcPr>
            <w:tcW w:w="1331" w:type="dxa"/>
          </w:tcPr>
          <w:p w14:paraId="2F0A9B51" w14:textId="104CCAA9" w:rsidR="0089099D" w:rsidRDefault="0089099D" w:rsidP="0064153A">
            <w:pPr>
              <w:pStyle w:val="NoSpacing"/>
            </w:pPr>
            <w:r>
              <w:t>10.200.2.</w:t>
            </w:r>
            <w:r>
              <w:t>97</w:t>
            </w:r>
          </w:p>
        </w:tc>
        <w:tc>
          <w:tcPr>
            <w:tcW w:w="1164" w:type="dxa"/>
          </w:tcPr>
          <w:p w14:paraId="44F54D77" w14:textId="40E98C9C" w:rsidR="0089099D" w:rsidRDefault="0089099D" w:rsidP="0064153A">
            <w:pPr>
              <w:pStyle w:val="NoSpacing"/>
            </w:pPr>
            <w:r>
              <w:t>10.200.2.</w:t>
            </w:r>
            <w:r>
              <w:t>126</w:t>
            </w:r>
          </w:p>
        </w:tc>
      </w:tr>
      <w:tr w:rsidR="0089099D" w14:paraId="0A1E57D4" w14:textId="77777777" w:rsidTr="0064153A">
        <w:tc>
          <w:tcPr>
            <w:tcW w:w="903" w:type="dxa"/>
          </w:tcPr>
          <w:p w14:paraId="32DE4084" w14:textId="77777777" w:rsidR="0089099D" w:rsidRDefault="0089099D" w:rsidP="0064153A">
            <w:pPr>
              <w:pStyle w:val="NoSpacing"/>
            </w:pPr>
            <w:r>
              <w:t>R2 &gt; S4</w:t>
            </w:r>
          </w:p>
        </w:tc>
        <w:tc>
          <w:tcPr>
            <w:tcW w:w="1093" w:type="dxa"/>
          </w:tcPr>
          <w:p w14:paraId="135DDC2D" w14:textId="77777777" w:rsidR="0089099D" w:rsidRDefault="0089099D" w:rsidP="0064153A">
            <w:pPr>
              <w:pStyle w:val="NoSpacing"/>
            </w:pPr>
            <w:r>
              <w:t>R2</w:t>
            </w:r>
          </w:p>
        </w:tc>
        <w:tc>
          <w:tcPr>
            <w:tcW w:w="1093" w:type="dxa"/>
          </w:tcPr>
          <w:p w14:paraId="12D4641F" w14:textId="590CD761" w:rsidR="0089099D" w:rsidRDefault="0089099D" w:rsidP="0064153A">
            <w:pPr>
              <w:pStyle w:val="NoSpacing"/>
            </w:pPr>
            <w:r>
              <w:t>10.200.2.</w:t>
            </w:r>
            <w:r>
              <w:t>128</w:t>
            </w:r>
          </w:p>
        </w:tc>
        <w:tc>
          <w:tcPr>
            <w:tcW w:w="1166" w:type="dxa"/>
          </w:tcPr>
          <w:p w14:paraId="7911AE75" w14:textId="3E752F1A" w:rsidR="0089099D" w:rsidRDefault="0089099D" w:rsidP="0064153A">
            <w:pPr>
              <w:pStyle w:val="NoSpacing"/>
            </w:pPr>
            <w:r>
              <w:t>10.200.2.</w:t>
            </w:r>
            <w:r>
              <w:t>159</w:t>
            </w:r>
          </w:p>
        </w:tc>
        <w:tc>
          <w:tcPr>
            <w:tcW w:w="1331" w:type="dxa"/>
          </w:tcPr>
          <w:p w14:paraId="365EBD5C" w14:textId="1E1ED352" w:rsidR="0089099D" w:rsidRDefault="0089099D" w:rsidP="0064153A">
            <w:pPr>
              <w:pStyle w:val="NoSpacing"/>
            </w:pPr>
            <w:r>
              <w:t>10.200.2.</w:t>
            </w:r>
            <w:r>
              <w:t>129</w:t>
            </w:r>
          </w:p>
        </w:tc>
        <w:tc>
          <w:tcPr>
            <w:tcW w:w="1164" w:type="dxa"/>
          </w:tcPr>
          <w:p w14:paraId="6B9339D4" w14:textId="67161720" w:rsidR="0089099D" w:rsidRDefault="0089099D" w:rsidP="0064153A">
            <w:pPr>
              <w:pStyle w:val="NoSpacing"/>
            </w:pPr>
            <w:r>
              <w:t>10.200.2.</w:t>
            </w:r>
            <w:r>
              <w:t>158</w:t>
            </w:r>
          </w:p>
        </w:tc>
      </w:tr>
      <w:tr w:rsidR="0089099D" w14:paraId="150C704C" w14:textId="77777777" w:rsidTr="0064153A">
        <w:tc>
          <w:tcPr>
            <w:tcW w:w="903" w:type="dxa"/>
          </w:tcPr>
          <w:p w14:paraId="491C2360" w14:textId="77777777" w:rsidR="0089099D" w:rsidRDefault="0089099D" w:rsidP="0064153A">
            <w:pPr>
              <w:pStyle w:val="NoSpacing"/>
            </w:pPr>
            <w:r>
              <w:t xml:space="preserve">S4 &gt; </w:t>
            </w:r>
            <w:proofErr w:type="spellStart"/>
            <w:r>
              <w:t>HostPC</w:t>
            </w:r>
            <w:proofErr w:type="spellEnd"/>
          </w:p>
        </w:tc>
        <w:tc>
          <w:tcPr>
            <w:tcW w:w="1093" w:type="dxa"/>
          </w:tcPr>
          <w:p w14:paraId="5785FF07" w14:textId="77777777" w:rsidR="0089099D" w:rsidRDefault="0089099D" w:rsidP="0064153A">
            <w:pPr>
              <w:pStyle w:val="NoSpacing"/>
            </w:pPr>
            <w:r>
              <w:t>S4</w:t>
            </w:r>
          </w:p>
        </w:tc>
        <w:tc>
          <w:tcPr>
            <w:tcW w:w="1093" w:type="dxa"/>
          </w:tcPr>
          <w:p w14:paraId="4A9591A0" w14:textId="13A74043" w:rsidR="0089099D" w:rsidRDefault="0089099D" w:rsidP="0064153A">
            <w:pPr>
              <w:pStyle w:val="NoSpacing"/>
            </w:pPr>
            <w:r>
              <w:t>10.200.2.</w:t>
            </w:r>
            <w:r>
              <w:t>160</w:t>
            </w:r>
          </w:p>
        </w:tc>
        <w:tc>
          <w:tcPr>
            <w:tcW w:w="1166" w:type="dxa"/>
          </w:tcPr>
          <w:p w14:paraId="6700780C" w14:textId="47578B2A" w:rsidR="0089099D" w:rsidRDefault="0089099D" w:rsidP="0064153A">
            <w:pPr>
              <w:pStyle w:val="NoSpacing"/>
            </w:pPr>
            <w:r>
              <w:t>10.200.2.</w:t>
            </w:r>
            <w:r>
              <w:t>191</w:t>
            </w:r>
          </w:p>
        </w:tc>
        <w:tc>
          <w:tcPr>
            <w:tcW w:w="1331" w:type="dxa"/>
          </w:tcPr>
          <w:p w14:paraId="180A44CB" w14:textId="2A0B3064" w:rsidR="0089099D" w:rsidRDefault="0089099D" w:rsidP="0064153A">
            <w:pPr>
              <w:pStyle w:val="NoSpacing"/>
            </w:pPr>
            <w:r>
              <w:t>10.200.2.</w:t>
            </w:r>
            <w:r>
              <w:t>161</w:t>
            </w:r>
          </w:p>
        </w:tc>
        <w:tc>
          <w:tcPr>
            <w:tcW w:w="1164" w:type="dxa"/>
          </w:tcPr>
          <w:p w14:paraId="5CFDF0D1" w14:textId="3EB2978F" w:rsidR="0089099D" w:rsidRDefault="0089099D" w:rsidP="0064153A">
            <w:pPr>
              <w:pStyle w:val="NoSpacing"/>
            </w:pPr>
            <w:r>
              <w:t>10.200.2.</w:t>
            </w:r>
            <w:r>
              <w:t>190</w:t>
            </w:r>
          </w:p>
        </w:tc>
      </w:tr>
    </w:tbl>
    <w:p w14:paraId="2C705C04" w14:textId="77777777" w:rsidR="0089099D" w:rsidRDefault="0089099D" w:rsidP="0089099D">
      <w:pPr>
        <w:pStyle w:val="NoSpacing"/>
        <w:ind w:left="1080"/>
      </w:pPr>
    </w:p>
    <w:p w14:paraId="21EF8281" w14:textId="77777777" w:rsidR="00A3267E" w:rsidRDefault="00A3267E" w:rsidP="00A3267E">
      <w:pPr>
        <w:pStyle w:val="NoSpacing"/>
      </w:pPr>
      <w:r>
        <w:t>(5 marks)</w:t>
      </w:r>
    </w:p>
    <w:p w14:paraId="57265805" w14:textId="77777777" w:rsidR="00A3267E" w:rsidRDefault="00A3267E" w:rsidP="00A3267E">
      <w:pPr>
        <w:pStyle w:val="NoSpacing"/>
      </w:pPr>
    </w:p>
    <w:p w14:paraId="61FC37B3" w14:textId="77777777" w:rsidR="00A3267E" w:rsidRDefault="00A3267E" w:rsidP="003C5677">
      <w:pPr>
        <w:pStyle w:val="NoSpacing"/>
      </w:pPr>
    </w:p>
    <w:p w14:paraId="0AFAE7B8" w14:textId="77777777" w:rsidR="00A3267E" w:rsidRDefault="00A3267E" w:rsidP="003C5677">
      <w:pPr>
        <w:pStyle w:val="NoSpacing"/>
      </w:pPr>
    </w:p>
    <w:p w14:paraId="260AFB16" w14:textId="77777777" w:rsidR="00A3267E" w:rsidRDefault="00A3267E" w:rsidP="003C5677">
      <w:pPr>
        <w:pStyle w:val="NoSpacing"/>
      </w:pPr>
    </w:p>
    <w:p w14:paraId="649683BD" w14:textId="77777777" w:rsidR="00E862FA" w:rsidRPr="00E862FA" w:rsidRDefault="00E862FA" w:rsidP="00E862FA">
      <w:pPr>
        <w:pStyle w:val="NoSpacing"/>
        <w:rPr>
          <w:b/>
          <w:bCs/>
          <w:sz w:val="28"/>
          <w:szCs w:val="28"/>
          <w:u w:val="single"/>
        </w:rPr>
      </w:pPr>
      <w:r w:rsidRPr="00E862FA">
        <w:rPr>
          <w:b/>
          <w:bCs/>
          <w:sz w:val="28"/>
          <w:szCs w:val="28"/>
          <w:u w:val="single"/>
        </w:rPr>
        <w:t>Part 3</w:t>
      </w:r>
    </w:p>
    <w:p w14:paraId="7D48D867" w14:textId="77777777" w:rsidR="00E862FA" w:rsidRDefault="00E862FA" w:rsidP="00E862FA">
      <w:pPr>
        <w:pStyle w:val="NoSpacing"/>
      </w:pPr>
    </w:p>
    <w:p w14:paraId="763AFFB5" w14:textId="18963DD6" w:rsidR="003C5677" w:rsidRDefault="00BC05E0" w:rsidP="003C5677">
      <w:pPr>
        <w:pStyle w:val="NoSpacing"/>
        <w:keepNext/>
      </w:pPr>
      <w:r>
        <w:object w:dxaOrig="11251" w:dyaOrig="4035" w14:anchorId="0A28A353">
          <v:shape id="_x0000_i1026" type="#_x0000_t75" style="width:451.5pt;height:161.25pt" o:ole="">
            <v:imagedata r:id="rId7" o:title=""/>
          </v:shape>
          <o:OLEObject Type="Embed" ProgID="Visio.Drawing.15" ShapeID="_x0000_i1026" DrawAspect="Content" ObjectID="_1788942712" r:id="rId8"/>
        </w:object>
      </w:r>
    </w:p>
    <w:p w14:paraId="411FBD65" w14:textId="1FC6EF7A" w:rsidR="003C5677" w:rsidRDefault="003C5677" w:rsidP="003C5677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5365C3">
        <w:rPr>
          <w:noProof/>
        </w:rPr>
        <w:t>2</w:t>
      </w:r>
      <w:r>
        <w:fldChar w:fldCharType="end"/>
      </w:r>
    </w:p>
    <w:p w14:paraId="59D511AE" w14:textId="77777777" w:rsidR="003C5677" w:rsidRDefault="003C5677" w:rsidP="00E862FA">
      <w:pPr>
        <w:pStyle w:val="NoSpacing"/>
      </w:pPr>
    </w:p>
    <w:p w14:paraId="32585174" w14:textId="2C457ACD" w:rsidR="003C5677" w:rsidRDefault="003C5677" w:rsidP="003C5677">
      <w:pPr>
        <w:pStyle w:val="NoSpacing"/>
      </w:pPr>
      <w:r w:rsidRPr="006448F7">
        <w:rPr>
          <w:b/>
          <w:bCs/>
        </w:rPr>
        <w:t>A)</w:t>
      </w:r>
      <w:r>
        <w:t xml:space="preserve"> </w:t>
      </w:r>
      <w:r w:rsidR="006448F7">
        <w:tab/>
      </w:r>
      <w:r>
        <w:t xml:space="preserve">Review Figure 2. You are provided with the network </w:t>
      </w:r>
      <w:r w:rsidRPr="00DB24FE">
        <w:t>10.</w:t>
      </w:r>
      <w:r>
        <w:t>50</w:t>
      </w:r>
      <w:r w:rsidRPr="00DB24FE">
        <w:t>.</w:t>
      </w:r>
      <w:r>
        <w:t>3</w:t>
      </w:r>
      <w:r w:rsidRPr="00DB24FE">
        <w:t>.0 /24</w:t>
      </w:r>
      <w:r>
        <w:t>.</w:t>
      </w:r>
    </w:p>
    <w:p w14:paraId="55B180F9" w14:textId="77777777" w:rsidR="003C5677" w:rsidRDefault="003C5677" w:rsidP="006448F7">
      <w:pPr>
        <w:pStyle w:val="NoSpacing"/>
        <w:ind w:left="720"/>
      </w:pPr>
      <w:r>
        <w:lastRenderedPageBreak/>
        <w:t>You are to use VLSM to create subnets of the correct size to meet the needs of Figure 2. Ensure each network is the minimum size needed.</w:t>
      </w:r>
    </w:p>
    <w:p w14:paraId="53BBE419" w14:textId="32A3FD7A" w:rsidR="003C5677" w:rsidRDefault="003C5677" w:rsidP="006448F7">
      <w:pPr>
        <w:pStyle w:val="NoSpacing"/>
        <w:ind w:firstLine="720"/>
      </w:pPr>
      <w:r>
        <w:t>Provide a table for the VLSM networks in Figure 2. Include the following:</w:t>
      </w:r>
    </w:p>
    <w:p w14:paraId="6A2A6607" w14:textId="77777777" w:rsidR="003C5677" w:rsidRDefault="003C5677" w:rsidP="003C5677">
      <w:pPr>
        <w:pStyle w:val="NoSpacing"/>
        <w:numPr>
          <w:ilvl w:val="0"/>
          <w:numId w:val="2"/>
        </w:numPr>
      </w:pPr>
      <w:r>
        <w:t>Network name</w:t>
      </w:r>
    </w:p>
    <w:p w14:paraId="7798F74D" w14:textId="77777777" w:rsidR="003C5677" w:rsidRDefault="003C5677" w:rsidP="003C5677">
      <w:pPr>
        <w:pStyle w:val="NoSpacing"/>
        <w:numPr>
          <w:ilvl w:val="0"/>
          <w:numId w:val="2"/>
        </w:numPr>
      </w:pPr>
      <w:r>
        <w:t>Network IP address</w:t>
      </w:r>
    </w:p>
    <w:p w14:paraId="4254403B" w14:textId="77777777" w:rsidR="003C5677" w:rsidRDefault="003C5677" w:rsidP="003C5677">
      <w:pPr>
        <w:pStyle w:val="NoSpacing"/>
        <w:numPr>
          <w:ilvl w:val="0"/>
          <w:numId w:val="2"/>
        </w:numPr>
      </w:pPr>
      <w:r>
        <w:t>Broadcast IP address</w:t>
      </w:r>
    </w:p>
    <w:p w14:paraId="3530E9A2" w14:textId="77777777" w:rsidR="003C5677" w:rsidRDefault="003C5677" w:rsidP="003C5677">
      <w:pPr>
        <w:pStyle w:val="NoSpacing"/>
        <w:numPr>
          <w:ilvl w:val="0"/>
          <w:numId w:val="2"/>
        </w:numPr>
      </w:pPr>
      <w:r>
        <w:t>First usable IP address</w:t>
      </w:r>
    </w:p>
    <w:p w14:paraId="307FA94B" w14:textId="77777777" w:rsidR="003C5677" w:rsidRDefault="003C5677" w:rsidP="003C5677">
      <w:pPr>
        <w:pStyle w:val="NoSpacing"/>
        <w:numPr>
          <w:ilvl w:val="0"/>
          <w:numId w:val="2"/>
        </w:numPr>
      </w:pPr>
      <w:r>
        <w:t>Last usable IP address</w:t>
      </w:r>
    </w:p>
    <w:p w14:paraId="4DF52D0B" w14:textId="77777777" w:rsidR="00F52767" w:rsidRDefault="00F52767" w:rsidP="00F52767">
      <w:pPr>
        <w:pStyle w:val="NoSpacing"/>
        <w:ind w:left="1080"/>
      </w:pPr>
    </w:p>
    <w:p w14:paraId="6412383C" w14:textId="70AB7E25" w:rsidR="00F52767" w:rsidRPr="0082018F" w:rsidRDefault="00F52767" w:rsidP="00F52767">
      <w:pPr>
        <w:pStyle w:val="NoSpacing"/>
        <w:ind w:left="1080"/>
        <w:rPr>
          <w:rFonts w:cstheme="minorHAnsi"/>
        </w:rPr>
      </w:pPr>
      <w:r w:rsidRPr="0082018F">
        <w:rPr>
          <w:rFonts w:cstheme="minorHAnsi"/>
        </w:rPr>
        <w:t>Provide your working for determining the size of each network.</w:t>
      </w:r>
    </w:p>
    <w:p w14:paraId="7E1351B7" w14:textId="4632D87C" w:rsidR="0082018F" w:rsidRPr="0082018F" w:rsidRDefault="0082018F" w:rsidP="00F52767">
      <w:pPr>
        <w:pStyle w:val="NoSpacing"/>
        <w:ind w:left="1080"/>
        <w:rPr>
          <w:rFonts w:cstheme="minorHAnsi"/>
        </w:rPr>
      </w:pPr>
    </w:p>
    <w:p w14:paraId="27A7E264" w14:textId="77777777" w:rsidR="0082018F" w:rsidRDefault="0082018F" w:rsidP="00F52767">
      <w:pPr>
        <w:pStyle w:val="NoSpacing"/>
        <w:ind w:left="1080"/>
      </w:pPr>
    </w:p>
    <w:p w14:paraId="5902B867" w14:textId="4037F87F" w:rsidR="0082018F" w:rsidRDefault="0082018F" w:rsidP="0082018F">
      <w:pPr>
        <w:pStyle w:val="NoSpacing"/>
        <w:ind w:left="1080"/>
      </w:pPr>
      <w:r>
        <w:t xml:space="preserve">/24 = </w:t>
      </w:r>
      <w:r w:rsidRPr="0089099D">
        <w:t>11111111.11111111.11111111.</w:t>
      </w:r>
      <w:r>
        <w:t>00000</w:t>
      </w:r>
      <w:r w:rsidRPr="0089099D">
        <w:t>000</w:t>
      </w:r>
    </w:p>
    <w:p w14:paraId="7861B00A" w14:textId="77777777" w:rsidR="0082018F" w:rsidRDefault="0082018F" w:rsidP="0082018F">
      <w:pPr>
        <w:pStyle w:val="NoSpacing"/>
        <w:ind w:left="720" w:firstLine="720"/>
      </w:pPr>
      <w:r>
        <w:t>128 192 224 240 248 252 254 255</w:t>
      </w:r>
    </w:p>
    <w:p w14:paraId="56AB68CA" w14:textId="77777777" w:rsidR="0082018F" w:rsidRDefault="0082018F" w:rsidP="0082018F">
      <w:pPr>
        <w:pStyle w:val="NoSpacing"/>
        <w:ind w:left="720" w:firstLine="720"/>
      </w:pPr>
      <w:r>
        <w:t xml:space="preserve">128 64 </w:t>
      </w:r>
      <w:r>
        <w:tab/>
        <w:t xml:space="preserve"> 32   16   8      4     2      1</w:t>
      </w:r>
    </w:p>
    <w:p w14:paraId="08E002A6" w14:textId="14D2580C" w:rsidR="0082018F" w:rsidRDefault="0082018F" w:rsidP="0082018F">
      <w:pPr>
        <w:pStyle w:val="NoSpacing"/>
        <w:ind w:left="720" w:firstLine="720"/>
      </w:pPr>
      <w:r>
        <w:t>0     0       0     1    1      1     1       1</w:t>
      </w:r>
    </w:p>
    <w:p w14:paraId="6488919C" w14:textId="49E9CF23" w:rsidR="0082018F" w:rsidRDefault="0082018F" w:rsidP="0082018F">
      <w:pPr>
        <w:pStyle w:val="NoSpacing"/>
        <w:ind w:left="720" w:firstLine="720"/>
      </w:pPr>
      <w:r>
        <w:t xml:space="preserve">S1 = 64 &gt; 100 &gt; </w:t>
      </w:r>
      <w:r w:rsidRPr="0082018F">
        <w:rPr>
          <w:b/>
          <w:bCs/>
        </w:rPr>
        <w:t>128</w:t>
      </w:r>
      <w:r>
        <w:rPr>
          <w:b/>
          <w:bCs/>
        </w:rPr>
        <w:t xml:space="preserve"> = /25</w:t>
      </w:r>
    </w:p>
    <w:p w14:paraId="561EA750" w14:textId="3B088CDD" w:rsidR="0082018F" w:rsidRDefault="0082018F" w:rsidP="0082018F">
      <w:pPr>
        <w:pStyle w:val="NoSpacing"/>
        <w:ind w:left="720" w:firstLine="720"/>
        <w:rPr>
          <w:b/>
          <w:bCs/>
        </w:rPr>
      </w:pPr>
      <w:r>
        <w:t xml:space="preserve">S2 = 32 &gt; 50 &gt; </w:t>
      </w:r>
      <w:r w:rsidRPr="0082018F">
        <w:rPr>
          <w:b/>
          <w:bCs/>
        </w:rPr>
        <w:t>64</w:t>
      </w:r>
      <w:r>
        <w:rPr>
          <w:b/>
          <w:bCs/>
        </w:rPr>
        <w:t xml:space="preserve"> = /26</w:t>
      </w:r>
    </w:p>
    <w:p w14:paraId="5F53FDDD" w14:textId="5AD2A522" w:rsidR="0082018F" w:rsidRDefault="0082018F" w:rsidP="0082018F">
      <w:pPr>
        <w:pStyle w:val="NoSpacing"/>
        <w:ind w:left="720" w:firstLine="720"/>
        <w:rPr>
          <w:b/>
          <w:bCs/>
        </w:rPr>
      </w:pPr>
      <w:r>
        <w:t xml:space="preserve">S3 = 16 &gt; 25 &gt; </w:t>
      </w:r>
      <w:r w:rsidRPr="0082018F">
        <w:rPr>
          <w:b/>
          <w:bCs/>
        </w:rPr>
        <w:t>32</w:t>
      </w:r>
      <w:r>
        <w:rPr>
          <w:b/>
          <w:bCs/>
        </w:rPr>
        <w:t xml:space="preserve"> = /27</w:t>
      </w:r>
    </w:p>
    <w:p w14:paraId="5E15E06B" w14:textId="7931F6F6" w:rsidR="0082018F" w:rsidRDefault="0082018F" w:rsidP="0082018F">
      <w:pPr>
        <w:pStyle w:val="NoSpacing"/>
        <w:ind w:left="720" w:firstLine="720"/>
        <w:rPr>
          <w:b/>
          <w:bCs/>
        </w:rPr>
      </w:pPr>
      <w:r>
        <w:t xml:space="preserve">R1 = 2 &gt; 3 &gt; </w:t>
      </w:r>
      <w:r w:rsidRPr="0082018F">
        <w:rPr>
          <w:b/>
          <w:bCs/>
        </w:rPr>
        <w:t>4</w:t>
      </w:r>
      <w:r>
        <w:rPr>
          <w:b/>
          <w:bCs/>
        </w:rPr>
        <w:t xml:space="preserve"> = /30</w:t>
      </w:r>
    </w:p>
    <w:p w14:paraId="7E8C22F8" w14:textId="68902768" w:rsidR="0082018F" w:rsidRDefault="0082018F" w:rsidP="0082018F">
      <w:pPr>
        <w:pStyle w:val="NoSpacing"/>
        <w:ind w:left="720" w:firstLine="720"/>
      </w:pPr>
      <w:r>
        <w:t xml:space="preserve">R2 = 2 &gt; 2 &gt; </w:t>
      </w:r>
      <w:r>
        <w:rPr>
          <w:b/>
          <w:bCs/>
        </w:rPr>
        <w:t>4</w:t>
      </w:r>
      <w:r>
        <w:t xml:space="preserve"> = </w:t>
      </w:r>
      <w:r w:rsidRPr="0082018F">
        <w:rPr>
          <w:b/>
          <w:bCs/>
        </w:rPr>
        <w:t>/3</w:t>
      </w:r>
      <w:r>
        <w:rPr>
          <w:b/>
          <w:bCs/>
        </w:rPr>
        <w:t>0</w:t>
      </w:r>
    </w:p>
    <w:p w14:paraId="2E26EBD1" w14:textId="63495B00" w:rsidR="0082018F" w:rsidRDefault="0082018F" w:rsidP="0082018F">
      <w:pPr>
        <w:pStyle w:val="NoSpacing"/>
        <w:ind w:left="720" w:firstLine="720"/>
      </w:pPr>
      <w:r>
        <w:t xml:space="preserve">S4 = 4 &gt; 6 &gt; </w:t>
      </w:r>
      <w:r w:rsidRPr="0082018F">
        <w:rPr>
          <w:b/>
          <w:bCs/>
        </w:rPr>
        <w:t>8</w:t>
      </w:r>
      <w:r>
        <w:t xml:space="preserve"> = </w:t>
      </w:r>
      <w:r w:rsidRPr="0082018F">
        <w:rPr>
          <w:b/>
          <w:bCs/>
        </w:rPr>
        <w:t>/29</w:t>
      </w:r>
    </w:p>
    <w:p w14:paraId="3E4501C5" w14:textId="77777777" w:rsidR="0082018F" w:rsidRDefault="0082018F" w:rsidP="0082018F">
      <w:pPr>
        <w:pStyle w:val="NoSpacing"/>
        <w:ind w:left="1080"/>
      </w:pPr>
    </w:p>
    <w:p w14:paraId="78A47AAA" w14:textId="77777777" w:rsidR="0082018F" w:rsidRDefault="0082018F" w:rsidP="00F52767">
      <w:pPr>
        <w:pStyle w:val="NoSpacing"/>
        <w:ind w:left="1080"/>
      </w:pPr>
    </w:p>
    <w:tbl>
      <w:tblPr>
        <w:tblpPr w:leftFromText="180" w:rightFromText="180" w:vertAnchor="text" w:horzAnchor="margin" w:tblpY="-69"/>
        <w:tblW w:w="10065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  <w:tblDescription w:val="This table shows the addressing for the subnet descption, number of hosts needed, network address / CIDR, first usable host address, last usable host address, and broadcast address."/>
      </w:tblPr>
      <w:tblGrid>
        <w:gridCol w:w="1602"/>
        <w:gridCol w:w="1533"/>
        <w:gridCol w:w="1846"/>
        <w:gridCol w:w="1800"/>
        <w:gridCol w:w="1642"/>
        <w:gridCol w:w="1642"/>
      </w:tblGrid>
      <w:tr w:rsidR="0082018F" w:rsidRPr="0082018F" w14:paraId="7F4BCA93" w14:textId="77777777" w:rsidTr="0082018F">
        <w:trPr>
          <w:cantSplit/>
          <w:tblHeader/>
        </w:trPr>
        <w:tc>
          <w:tcPr>
            <w:tcW w:w="160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3D05FA86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Subnet Description</w:t>
            </w:r>
          </w:p>
        </w:tc>
        <w:tc>
          <w:tcPr>
            <w:tcW w:w="153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2968C35E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Number of Hosts Needed</w:t>
            </w:r>
          </w:p>
        </w:tc>
        <w:tc>
          <w:tcPr>
            <w:tcW w:w="18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331BBB13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Network Address/CIDR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49E49E25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First Usable Host Address</w:t>
            </w:r>
          </w:p>
        </w:tc>
        <w:tc>
          <w:tcPr>
            <w:tcW w:w="16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vAlign w:val="center"/>
          </w:tcPr>
          <w:p w14:paraId="6293CDE7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Last Usable Host Address</w:t>
            </w:r>
          </w:p>
        </w:tc>
        <w:tc>
          <w:tcPr>
            <w:tcW w:w="16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5B4EF64D" w14:textId="77777777" w:rsidR="0082018F" w:rsidRPr="0082018F" w:rsidRDefault="0082018F" w:rsidP="0082018F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82018F">
              <w:rPr>
                <w:rFonts w:asciiTheme="minorHAnsi" w:hAnsiTheme="minorHAnsi" w:cstheme="minorHAnsi"/>
                <w:sz w:val="22"/>
              </w:rPr>
              <w:t>Broadcast Address</w:t>
            </w:r>
          </w:p>
        </w:tc>
      </w:tr>
      <w:tr w:rsidR="0082018F" w:rsidRPr="0082018F" w14:paraId="7DF906D2" w14:textId="77777777" w:rsidTr="0082018F">
        <w:trPr>
          <w:cantSplit/>
        </w:trPr>
        <w:tc>
          <w:tcPr>
            <w:tcW w:w="1602" w:type="dxa"/>
            <w:vAlign w:val="bottom"/>
          </w:tcPr>
          <w:p w14:paraId="19A76B1B" w14:textId="103507F0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1</w:t>
            </w:r>
            <w:r w:rsidRPr="0082018F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  <w:tc>
          <w:tcPr>
            <w:tcW w:w="1533" w:type="dxa"/>
            <w:vAlign w:val="bottom"/>
          </w:tcPr>
          <w:p w14:paraId="46C4AE78" w14:textId="5E259992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100</w:t>
            </w:r>
          </w:p>
        </w:tc>
        <w:tc>
          <w:tcPr>
            <w:tcW w:w="1846" w:type="dxa"/>
            <w:vAlign w:val="bottom"/>
          </w:tcPr>
          <w:p w14:paraId="02660C43" w14:textId="7BBA03CC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10.50.3.0/25</w:t>
            </w:r>
          </w:p>
        </w:tc>
        <w:tc>
          <w:tcPr>
            <w:tcW w:w="1800" w:type="dxa"/>
            <w:vAlign w:val="bottom"/>
          </w:tcPr>
          <w:p w14:paraId="1FF11193" w14:textId="76086A19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</w:t>
            </w:r>
          </w:p>
        </w:tc>
        <w:tc>
          <w:tcPr>
            <w:tcW w:w="1642" w:type="dxa"/>
          </w:tcPr>
          <w:p w14:paraId="7E3C06D3" w14:textId="22A0C59C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26</w:t>
            </w:r>
          </w:p>
        </w:tc>
        <w:tc>
          <w:tcPr>
            <w:tcW w:w="1642" w:type="dxa"/>
            <w:vAlign w:val="bottom"/>
          </w:tcPr>
          <w:p w14:paraId="5FDEB600" w14:textId="75E54A8F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27</w:t>
            </w:r>
          </w:p>
        </w:tc>
      </w:tr>
      <w:tr w:rsidR="0082018F" w:rsidRPr="0082018F" w14:paraId="1363798E" w14:textId="77777777" w:rsidTr="0082018F">
        <w:trPr>
          <w:cantSplit/>
        </w:trPr>
        <w:tc>
          <w:tcPr>
            <w:tcW w:w="1602" w:type="dxa"/>
            <w:vAlign w:val="bottom"/>
          </w:tcPr>
          <w:p w14:paraId="5587AAE9" w14:textId="5308C3F2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2</w:t>
            </w:r>
          </w:p>
        </w:tc>
        <w:tc>
          <w:tcPr>
            <w:tcW w:w="1533" w:type="dxa"/>
            <w:vAlign w:val="bottom"/>
          </w:tcPr>
          <w:p w14:paraId="50B499F7" w14:textId="31A3CA39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50</w:t>
            </w:r>
          </w:p>
        </w:tc>
        <w:tc>
          <w:tcPr>
            <w:tcW w:w="1846" w:type="dxa"/>
            <w:vAlign w:val="bottom"/>
          </w:tcPr>
          <w:p w14:paraId="3B837318" w14:textId="6781F7A6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82018F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28/26</w:t>
            </w:r>
          </w:p>
        </w:tc>
        <w:tc>
          <w:tcPr>
            <w:tcW w:w="1800" w:type="dxa"/>
            <w:vAlign w:val="bottom"/>
          </w:tcPr>
          <w:p w14:paraId="3CE33BCE" w14:textId="2DCEAA5F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29</w:t>
            </w:r>
          </w:p>
        </w:tc>
        <w:tc>
          <w:tcPr>
            <w:tcW w:w="1642" w:type="dxa"/>
          </w:tcPr>
          <w:p w14:paraId="747A30BD" w14:textId="62087504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90</w:t>
            </w:r>
          </w:p>
        </w:tc>
        <w:tc>
          <w:tcPr>
            <w:tcW w:w="1642" w:type="dxa"/>
            <w:vAlign w:val="bottom"/>
          </w:tcPr>
          <w:p w14:paraId="0EACB9E0" w14:textId="314CE4A0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91</w:t>
            </w:r>
          </w:p>
        </w:tc>
      </w:tr>
      <w:tr w:rsidR="0082018F" w:rsidRPr="0082018F" w14:paraId="4E7A7E56" w14:textId="77777777" w:rsidTr="0082018F">
        <w:trPr>
          <w:cantSplit/>
        </w:trPr>
        <w:tc>
          <w:tcPr>
            <w:tcW w:w="1602" w:type="dxa"/>
            <w:vAlign w:val="bottom"/>
          </w:tcPr>
          <w:p w14:paraId="6A3AF262" w14:textId="1082F558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3</w:t>
            </w:r>
          </w:p>
        </w:tc>
        <w:tc>
          <w:tcPr>
            <w:tcW w:w="1533" w:type="dxa"/>
          </w:tcPr>
          <w:p w14:paraId="72718379" w14:textId="2BFD9C30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25</w:t>
            </w:r>
          </w:p>
        </w:tc>
        <w:tc>
          <w:tcPr>
            <w:tcW w:w="1846" w:type="dxa"/>
          </w:tcPr>
          <w:p w14:paraId="07CDAC0D" w14:textId="2C60525A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82018F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 w:rsid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92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/27</w:t>
            </w:r>
          </w:p>
        </w:tc>
        <w:tc>
          <w:tcPr>
            <w:tcW w:w="1800" w:type="dxa"/>
          </w:tcPr>
          <w:p w14:paraId="784E2232" w14:textId="3D47FC08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93</w:t>
            </w:r>
          </w:p>
        </w:tc>
        <w:tc>
          <w:tcPr>
            <w:tcW w:w="1642" w:type="dxa"/>
          </w:tcPr>
          <w:p w14:paraId="6882D032" w14:textId="3A7FA1A8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2</w:t>
            </w:r>
          </w:p>
        </w:tc>
        <w:tc>
          <w:tcPr>
            <w:tcW w:w="1642" w:type="dxa"/>
          </w:tcPr>
          <w:p w14:paraId="7D7A0E10" w14:textId="6018E148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3</w:t>
            </w:r>
          </w:p>
        </w:tc>
      </w:tr>
      <w:tr w:rsidR="0082018F" w:rsidRPr="0082018F" w14:paraId="495106A9" w14:textId="77777777" w:rsidTr="0082018F">
        <w:trPr>
          <w:cantSplit/>
        </w:trPr>
        <w:tc>
          <w:tcPr>
            <w:tcW w:w="1602" w:type="dxa"/>
            <w:vAlign w:val="bottom"/>
          </w:tcPr>
          <w:p w14:paraId="4C4D9344" w14:textId="250126F4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1</w:t>
            </w:r>
          </w:p>
        </w:tc>
        <w:tc>
          <w:tcPr>
            <w:tcW w:w="1533" w:type="dxa"/>
          </w:tcPr>
          <w:p w14:paraId="5717725E" w14:textId="14053F36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  <w:tc>
          <w:tcPr>
            <w:tcW w:w="1846" w:type="dxa"/>
          </w:tcPr>
          <w:p w14:paraId="398B51BF" w14:textId="49220287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4/30</w:t>
            </w:r>
          </w:p>
        </w:tc>
        <w:tc>
          <w:tcPr>
            <w:tcW w:w="1800" w:type="dxa"/>
          </w:tcPr>
          <w:p w14:paraId="30CBDECF" w14:textId="00F18184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5</w:t>
            </w:r>
          </w:p>
        </w:tc>
        <w:tc>
          <w:tcPr>
            <w:tcW w:w="1642" w:type="dxa"/>
          </w:tcPr>
          <w:p w14:paraId="182F7D8C" w14:textId="7F63B8D4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6</w:t>
            </w:r>
          </w:p>
        </w:tc>
        <w:tc>
          <w:tcPr>
            <w:tcW w:w="1642" w:type="dxa"/>
          </w:tcPr>
          <w:p w14:paraId="70F02F3C" w14:textId="57FB6491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7</w:t>
            </w:r>
          </w:p>
        </w:tc>
      </w:tr>
      <w:tr w:rsidR="0082018F" w:rsidRPr="0082018F" w14:paraId="69C36B5F" w14:textId="77777777" w:rsidTr="0082018F">
        <w:trPr>
          <w:cantSplit/>
        </w:trPr>
        <w:tc>
          <w:tcPr>
            <w:tcW w:w="1602" w:type="dxa"/>
            <w:vAlign w:val="bottom"/>
          </w:tcPr>
          <w:p w14:paraId="44795098" w14:textId="3BFC6435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2</w:t>
            </w:r>
          </w:p>
        </w:tc>
        <w:tc>
          <w:tcPr>
            <w:tcW w:w="1533" w:type="dxa"/>
          </w:tcPr>
          <w:p w14:paraId="7D15B0D4" w14:textId="21BA90E0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2</w:t>
            </w:r>
          </w:p>
        </w:tc>
        <w:tc>
          <w:tcPr>
            <w:tcW w:w="1846" w:type="dxa"/>
          </w:tcPr>
          <w:p w14:paraId="442DBE82" w14:textId="0C2CABEB" w:rsidR="0082018F" w:rsidRPr="0082018F" w:rsidRDefault="0082018F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82018F">
              <w:rPr>
                <w:rFonts w:asciiTheme="minorHAnsi" w:hAnsiTheme="minorHAnsi" w:cstheme="minorHAnsi"/>
                <w:sz w:val="22"/>
                <w:szCs w:val="22"/>
              </w:rPr>
              <w:t>10.11.48.</w:t>
            </w:r>
            <w:r w:rsidR="00336573">
              <w:rPr>
                <w:rFonts w:asciiTheme="minorHAnsi" w:hAnsiTheme="minorHAnsi" w:cstheme="minorHAnsi"/>
                <w:sz w:val="22"/>
                <w:szCs w:val="22"/>
              </w:rPr>
              <w:t>228</w:t>
            </w:r>
            <w:r w:rsidRPr="0082018F">
              <w:rPr>
                <w:rFonts w:asciiTheme="minorHAnsi" w:hAnsiTheme="minorHAnsi" w:cstheme="minorHAnsi"/>
                <w:sz w:val="22"/>
                <w:szCs w:val="22"/>
              </w:rPr>
              <w:t>/30</w:t>
            </w:r>
          </w:p>
        </w:tc>
        <w:tc>
          <w:tcPr>
            <w:tcW w:w="1800" w:type="dxa"/>
          </w:tcPr>
          <w:p w14:paraId="29F2670E" w14:textId="71F0B499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29</w:t>
            </w:r>
          </w:p>
        </w:tc>
        <w:tc>
          <w:tcPr>
            <w:tcW w:w="1642" w:type="dxa"/>
          </w:tcPr>
          <w:p w14:paraId="53685828" w14:textId="6EABA5C4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30</w:t>
            </w:r>
          </w:p>
        </w:tc>
        <w:tc>
          <w:tcPr>
            <w:tcW w:w="1642" w:type="dxa"/>
          </w:tcPr>
          <w:p w14:paraId="650AC8BA" w14:textId="7C75746C" w:rsidR="0082018F" w:rsidRPr="0082018F" w:rsidRDefault="00336573" w:rsidP="0082018F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31</w:t>
            </w:r>
          </w:p>
        </w:tc>
      </w:tr>
      <w:tr w:rsidR="00336573" w:rsidRPr="0082018F" w14:paraId="072FE98F" w14:textId="77777777" w:rsidTr="0082018F">
        <w:trPr>
          <w:cantSplit/>
        </w:trPr>
        <w:tc>
          <w:tcPr>
            <w:tcW w:w="1602" w:type="dxa"/>
            <w:vAlign w:val="bottom"/>
          </w:tcPr>
          <w:p w14:paraId="703CD1E8" w14:textId="6214B4E1" w:rsidR="00336573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S4</w:t>
            </w:r>
          </w:p>
        </w:tc>
        <w:tc>
          <w:tcPr>
            <w:tcW w:w="1533" w:type="dxa"/>
          </w:tcPr>
          <w:p w14:paraId="684DA678" w14:textId="14CC1352" w:rsidR="00336573" w:rsidRPr="0082018F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6</w:t>
            </w:r>
          </w:p>
        </w:tc>
        <w:tc>
          <w:tcPr>
            <w:tcW w:w="1846" w:type="dxa"/>
          </w:tcPr>
          <w:p w14:paraId="05F826BC" w14:textId="4234FC8A" w:rsidR="00336573" w:rsidRPr="0082018F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82018F">
              <w:rPr>
                <w:rFonts w:asciiTheme="minorHAnsi" w:hAnsiTheme="minorHAnsi" w:cstheme="minorHAnsi"/>
                <w:sz w:val="22"/>
                <w:szCs w:val="22"/>
              </w:rPr>
              <w:t>10.11.48.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2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32</w:t>
            </w:r>
            <w:r w:rsidRPr="0082018F">
              <w:rPr>
                <w:rFonts w:asciiTheme="minorHAnsi" w:hAnsiTheme="minorHAnsi" w:cstheme="minorHAnsi"/>
                <w:sz w:val="22"/>
                <w:szCs w:val="22"/>
              </w:rPr>
              <w:t>/</w:t>
            </w:r>
            <w:r>
              <w:rPr>
                <w:rFonts w:asciiTheme="minorHAnsi" w:hAnsiTheme="minorHAnsi" w:cstheme="minorHAnsi"/>
                <w:sz w:val="22"/>
                <w:szCs w:val="22"/>
              </w:rPr>
              <w:t>29</w:t>
            </w:r>
          </w:p>
        </w:tc>
        <w:tc>
          <w:tcPr>
            <w:tcW w:w="1800" w:type="dxa"/>
          </w:tcPr>
          <w:p w14:paraId="1BF2A54F" w14:textId="0CEDB632" w:rsidR="00336573" w:rsidRPr="0082018F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33</w:t>
            </w:r>
          </w:p>
        </w:tc>
        <w:tc>
          <w:tcPr>
            <w:tcW w:w="1642" w:type="dxa"/>
          </w:tcPr>
          <w:p w14:paraId="46BC8537" w14:textId="1F13E8FA" w:rsidR="00336573" w:rsidRPr="0082018F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38</w:t>
            </w:r>
          </w:p>
        </w:tc>
        <w:tc>
          <w:tcPr>
            <w:tcW w:w="1642" w:type="dxa"/>
          </w:tcPr>
          <w:p w14:paraId="494F6DB1" w14:textId="615CB2BB" w:rsidR="00336573" w:rsidRPr="0082018F" w:rsidRDefault="00336573" w:rsidP="00336573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10.50.3.</w:t>
            </w:r>
            <w:r>
              <w:rPr>
                <w:rFonts w:asciiTheme="minorHAnsi" w:hAnsiTheme="minorHAnsi" w:cstheme="minorHAnsi"/>
                <w:sz w:val="22"/>
                <w:szCs w:val="22"/>
                <w:lang w:val="en-GB"/>
              </w:rPr>
              <w:t>239</w:t>
            </w:r>
          </w:p>
        </w:tc>
      </w:tr>
    </w:tbl>
    <w:p w14:paraId="5C4543C6" w14:textId="77777777" w:rsidR="00F52767" w:rsidRDefault="00F52767" w:rsidP="00F52767">
      <w:pPr>
        <w:pStyle w:val="NoSpacing"/>
        <w:ind w:left="1080"/>
      </w:pPr>
    </w:p>
    <w:p w14:paraId="7800DA19" w14:textId="4C5EF7D3" w:rsidR="003C5677" w:rsidRDefault="00F86BDB" w:rsidP="00A20782">
      <w:pPr>
        <w:pStyle w:val="NoSpacing"/>
      </w:pPr>
      <w:r>
        <w:t>(10 marks)</w:t>
      </w:r>
    </w:p>
    <w:p w14:paraId="5CC9F732" w14:textId="535E4B29" w:rsidR="0009029E" w:rsidRDefault="0009029E" w:rsidP="001A2F6F">
      <w:pPr>
        <w:pStyle w:val="NoSpacing"/>
        <w:ind w:left="720" w:hanging="720"/>
      </w:pPr>
      <w:r w:rsidRPr="0009029E">
        <w:rPr>
          <w:b/>
          <w:bCs/>
        </w:rPr>
        <w:t>B)</w:t>
      </w:r>
      <w:r>
        <w:tab/>
      </w:r>
      <w:r w:rsidR="0031230E">
        <w:t>Using the network information determined in A, p</w:t>
      </w:r>
      <w:r>
        <w:t>rovide a</w:t>
      </w:r>
      <w:r w:rsidR="001A2F6F">
        <w:t>n additional</w:t>
      </w:r>
      <w:r>
        <w:t xml:space="preserve"> table</w:t>
      </w:r>
      <w:r w:rsidR="001A2F6F">
        <w:t xml:space="preserve"> that defines a</w:t>
      </w:r>
      <w:r w:rsidR="0031230E">
        <w:t xml:space="preserve"> valid</w:t>
      </w:r>
      <w:r w:rsidR="001A2F6F">
        <w:t xml:space="preserve"> IP address for each router interface</w:t>
      </w:r>
      <w:r w:rsidR="0031230E">
        <w:t xml:space="preserve"> and</w:t>
      </w:r>
      <w:r w:rsidR="001A2F6F">
        <w:t xml:space="preserve"> each switch management VLAN</w:t>
      </w:r>
      <w:r w:rsidR="0031230E">
        <w:t xml:space="preserve"> 1.</w:t>
      </w:r>
    </w:p>
    <w:p w14:paraId="0AB5617C" w14:textId="5EE0D717" w:rsidR="0031230E" w:rsidRPr="0031230E" w:rsidRDefault="0031230E" w:rsidP="001A2F6F">
      <w:pPr>
        <w:pStyle w:val="NoSpacing"/>
        <w:ind w:left="720" w:hanging="720"/>
      </w:pPr>
      <w:r>
        <w:rPr>
          <w:b/>
          <w:bCs/>
        </w:rPr>
        <w:tab/>
      </w:r>
      <w:r>
        <w:t xml:space="preserve">Ensure the </w:t>
      </w:r>
      <w:r w:rsidR="00415F74">
        <w:t>switch</w:t>
      </w:r>
      <w:r>
        <w:t xml:space="preserve"> is assigned the last usable IP address</w:t>
      </w:r>
      <w:r w:rsidR="00415F74">
        <w:t xml:space="preserve"> in the network.</w:t>
      </w:r>
      <w:r>
        <w:t xml:space="preserve"> </w:t>
      </w:r>
    </w:p>
    <w:p w14:paraId="2A4C7612" w14:textId="75BBB9BF" w:rsidR="0009029E" w:rsidRPr="00336573" w:rsidRDefault="0009029E" w:rsidP="0009029E">
      <w:pPr>
        <w:pStyle w:val="NoSpacing"/>
        <w:rPr>
          <w:rFonts w:cstheme="minorHAnsi"/>
        </w:rPr>
      </w:pPr>
      <w:r w:rsidRPr="00336573">
        <w:rPr>
          <w:rFonts w:cstheme="minorHAnsi"/>
        </w:rPr>
        <w:t>(</w:t>
      </w:r>
      <w:r w:rsidR="001A2F6F" w:rsidRPr="00336573">
        <w:rPr>
          <w:rFonts w:cstheme="minorHAnsi"/>
        </w:rPr>
        <w:t>5</w:t>
      </w:r>
      <w:r w:rsidRPr="00336573">
        <w:rPr>
          <w:rFonts w:cstheme="minorHAnsi"/>
        </w:rPr>
        <w:t xml:space="preserve"> marks)</w:t>
      </w:r>
    </w:p>
    <w:tbl>
      <w:tblPr>
        <w:tblW w:w="10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Description w:val="This table shows the addressing for the Device, Interface, IP Address, Subnet Mask and default gateway."/>
      </w:tblPr>
      <w:tblGrid>
        <w:gridCol w:w="1637"/>
        <w:gridCol w:w="1161"/>
        <w:gridCol w:w="2051"/>
        <w:gridCol w:w="1829"/>
        <w:gridCol w:w="3397"/>
      </w:tblGrid>
      <w:tr w:rsidR="00336573" w:rsidRPr="00336573" w14:paraId="37EE7F52" w14:textId="77777777" w:rsidTr="0064153A">
        <w:trPr>
          <w:trHeight w:val="619"/>
          <w:tblHeader/>
        </w:trPr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4587D" w14:textId="77777777" w:rsidR="00336573" w:rsidRPr="00336573" w:rsidRDefault="00336573" w:rsidP="0064153A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336573">
              <w:rPr>
                <w:rFonts w:asciiTheme="minorHAnsi" w:hAnsiTheme="minorHAnsi" w:cstheme="minorHAnsi"/>
                <w:sz w:val="22"/>
              </w:rPr>
              <w:t>Device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372F2" w14:textId="77777777" w:rsidR="00336573" w:rsidRPr="00336573" w:rsidRDefault="00336573" w:rsidP="0064153A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336573">
              <w:rPr>
                <w:rFonts w:asciiTheme="minorHAnsi" w:hAnsiTheme="minorHAnsi" w:cstheme="minorHAnsi"/>
                <w:sz w:val="22"/>
              </w:rPr>
              <w:t>Interface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DAF50" w14:textId="77777777" w:rsidR="00336573" w:rsidRPr="00336573" w:rsidRDefault="00336573" w:rsidP="0064153A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336573">
              <w:rPr>
                <w:rFonts w:asciiTheme="minorHAnsi" w:hAnsiTheme="minorHAnsi" w:cstheme="minorHAnsi"/>
                <w:sz w:val="22"/>
              </w:rPr>
              <w:t>Address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B8493" w14:textId="77777777" w:rsidR="00336573" w:rsidRPr="00336573" w:rsidRDefault="00336573" w:rsidP="0064153A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336573">
              <w:rPr>
                <w:rFonts w:asciiTheme="minorHAnsi" w:hAnsiTheme="minorHAnsi" w:cstheme="minorHAnsi"/>
                <w:sz w:val="22"/>
              </w:rPr>
              <w:t>Subnet Mask</w:t>
            </w:r>
          </w:p>
        </w:tc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9E68C" w14:textId="77777777" w:rsidR="00336573" w:rsidRPr="00336573" w:rsidRDefault="00336573" w:rsidP="0064153A">
            <w:pPr>
              <w:pStyle w:val="TableHeading"/>
              <w:rPr>
                <w:rFonts w:asciiTheme="minorHAnsi" w:hAnsiTheme="minorHAnsi" w:cstheme="minorHAnsi"/>
                <w:sz w:val="22"/>
              </w:rPr>
            </w:pPr>
            <w:r w:rsidRPr="00336573">
              <w:rPr>
                <w:rFonts w:asciiTheme="minorHAnsi" w:hAnsiTheme="minorHAnsi" w:cstheme="minorHAnsi"/>
                <w:sz w:val="22"/>
              </w:rPr>
              <w:t>Default Gateway</w:t>
            </w:r>
          </w:p>
        </w:tc>
      </w:tr>
      <w:tr w:rsidR="00336573" w:rsidRPr="00336573" w14:paraId="1CEE8387" w14:textId="77777777" w:rsidTr="0064153A">
        <w:trPr>
          <w:cantSplit/>
          <w:trHeight w:val="360"/>
        </w:trPr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3974D5F" w14:textId="73518252" w:rsidR="00336573" w:rsidRPr="00336573" w:rsidRDefault="00336573" w:rsidP="0064153A">
            <w:pPr>
              <w:pStyle w:val="ConfigWindow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E801485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G0/0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A01872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10.11.48.97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2D69712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255.255.255.240</w:t>
            </w:r>
          </w:p>
        </w:tc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D6E5638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36573" w:rsidRPr="00336573" w14:paraId="5A5FE7F9" w14:textId="77777777" w:rsidTr="0064153A">
        <w:trPr>
          <w:cantSplit/>
          <w:trHeight w:val="360"/>
        </w:trPr>
        <w:tc>
          <w:tcPr>
            <w:tcW w:w="163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5389C13" w14:textId="7BB65858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R1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C84A0F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G0/1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CE1465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10.11.48.65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F10C3B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255.255.255.224</w:t>
            </w:r>
          </w:p>
        </w:tc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76F0D59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  <w:tr w:rsidR="00336573" w:rsidRPr="00336573" w14:paraId="6F348B38" w14:textId="77777777" w:rsidTr="0064153A">
        <w:trPr>
          <w:cantSplit/>
          <w:trHeight w:val="360"/>
        </w:trPr>
        <w:tc>
          <w:tcPr>
            <w:tcW w:w="1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C5310BA" w14:textId="19016606" w:rsidR="00336573" w:rsidRPr="00336573" w:rsidRDefault="00336573" w:rsidP="0064153A">
            <w:pPr>
              <w:pStyle w:val="ConfigWindow"/>
              <w:rPr>
                <w:rFonts w:asciiTheme="minorHAnsi" w:hAnsiTheme="minorHAnsi" w:cstheme="minorHAnsi"/>
                <w:color w:val="auto"/>
                <w:sz w:val="22"/>
                <w:szCs w:val="22"/>
              </w:rPr>
            </w:pP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B57E2C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S0/0/0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2638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10.11.48.121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E4E9B7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255.255.255.252</w:t>
            </w:r>
          </w:p>
        </w:tc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E6F43D" w14:textId="77777777" w:rsidR="00336573" w:rsidRPr="00336573" w:rsidRDefault="00336573" w:rsidP="0064153A">
            <w:pPr>
              <w:pStyle w:val="TableText"/>
              <w:rPr>
                <w:rFonts w:asciiTheme="minorHAnsi" w:hAnsiTheme="minorHAnsi" w:cstheme="minorHAnsi"/>
                <w:sz w:val="22"/>
                <w:szCs w:val="22"/>
              </w:rPr>
            </w:pPr>
            <w:r w:rsidRPr="00336573">
              <w:rPr>
                <w:rFonts w:asciiTheme="minorHAnsi" w:hAnsiTheme="minorHAnsi" w:cstheme="minorHAnsi"/>
                <w:sz w:val="22"/>
                <w:szCs w:val="22"/>
              </w:rPr>
              <w:t>N/A</w:t>
            </w:r>
          </w:p>
        </w:tc>
      </w:tr>
    </w:tbl>
    <w:p w14:paraId="3DD1C0F5" w14:textId="77777777" w:rsidR="00336573" w:rsidRPr="00336573" w:rsidRDefault="00336573" w:rsidP="0009029E">
      <w:pPr>
        <w:pStyle w:val="NoSpacing"/>
        <w:rPr>
          <w:rFonts w:cstheme="minorHAnsi"/>
        </w:rPr>
      </w:pPr>
    </w:p>
    <w:p w14:paraId="0AA33DED" w14:textId="77777777" w:rsidR="0009029E" w:rsidRPr="00336573" w:rsidRDefault="0009029E" w:rsidP="00A20782">
      <w:pPr>
        <w:pStyle w:val="NoSpacing"/>
        <w:rPr>
          <w:rFonts w:cstheme="minorHAnsi"/>
          <w:b/>
          <w:bCs/>
          <w:u w:val="single"/>
        </w:rPr>
      </w:pPr>
    </w:p>
    <w:p w14:paraId="07605DEB" w14:textId="77777777" w:rsidR="0009029E" w:rsidRDefault="0009029E" w:rsidP="00A20782">
      <w:pPr>
        <w:pStyle w:val="NoSpacing"/>
        <w:rPr>
          <w:b/>
          <w:bCs/>
          <w:sz w:val="28"/>
          <w:szCs w:val="28"/>
          <w:u w:val="single"/>
        </w:rPr>
      </w:pPr>
    </w:p>
    <w:p w14:paraId="7DA02FA7" w14:textId="360C22E3" w:rsidR="0034059A" w:rsidRPr="00A3267E" w:rsidRDefault="0034059A" w:rsidP="00A20782">
      <w:pPr>
        <w:pStyle w:val="NoSpacing"/>
        <w:rPr>
          <w:b/>
          <w:bCs/>
          <w:sz w:val="28"/>
          <w:szCs w:val="28"/>
          <w:u w:val="single"/>
        </w:rPr>
      </w:pPr>
      <w:r w:rsidRPr="00A3267E">
        <w:rPr>
          <w:b/>
          <w:bCs/>
          <w:sz w:val="28"/>
          <w:szCs w:val="28"/>
          <w:u w:val="single"/>
        </w:rPr>
        <w:t>Part 4</w:t>
      </w:r>
    </w:p>
    <w:p w14:paraId="39B3B1D6" w14:textId="77777777" w:rsidR="0034059A" w:rsidRDefault="0034059A" w:rsidP="00A20782">
      <w:pPr>
        <w:pStyle w:val="NoSpacing"/>
      </w:pPr>
    </w:p>
    <w:p w14:paraId="3DE9BEA0" w14:textId="676220F7" w:rsidR="00A3267E" w:rsidRDefault="00A3267E" w:rsidP="00A20782">
      <w:pPr>
        <w:pStyle w:val="NoSpacing"/>
      </w:pPr>
      <w:r w:rsidRPr="00500A47">
        <w:rPr>
          <w:b/>
          <w:bCs/>
        </w:rPr>
        <w:t>A)</w:t>
      </w:r>
      <w:r>
        <w:t xml:space="preserve"> </w:t>
      </w:r>
      <w:r w:rsidR="00500A47">
        <w:tab/>
      </w:r>
      <w:r w:rsidR="00731C9F">
        <w:t>What is IPv6 link local addressing used for?</w:t>
      </w:r>
      <w:r>
        <w:t xml:space="preserve"> (</w:t>
      </w:r>
      <w:r w:rsidR="00500A47">
        <w:t>2</w:t>
      </w:r>
      <w:r>
        <w:t xml:space="preserve"> marks)</w:t>
      </w:r>
    </w:p>
    <w:p w14:paraId="5E9C8B4E" w14:textId="37A686DC" w:rsidR="00A3267E" w:rsidRDefault="00CC5C0C" w:rsidP="00A20782">
      <w:pPr>
        <w:pStyle w:val="NoSpacing"/>
      </w:pPr>
      <w:r>
        <w:tab/>
        <w:t>Link local allows IPv6 devices to communicate with other IPv6 Devices on the same link.</w:t>
      </w:r>
    </w:p>
    <w:p w14:paraId="2B3E8496" w14:textId="77777777" w:rsidR="00A3267E" w:rsidRDefault="00A3267E" w:rsidP="00A20782">
      <w:pPr>
        <w:pStyle w:val="NoSpacing"/>
      </w:pPr>
    </w:p>
    <w:p w14:paraId="47C3922B" w14:textId="4085DB44" w:rsidR="00A3267E" w:rsidRDefault="00A3267E" w:rsidP="00A20782">
      <w:pPr>
        <w:pStyle w:val="NoSpacing"/>
      </w:pPr>
      <w:r w:rsidRPr="00500A47">
        <w:rPr>
          <w:b/>
          <w:bCs/>
        </w:rPr>
        <w:t>B)</w:t>
      </w:r>
      <w:r>
        <w:t xml:space="preserve"> </w:t>
      </w:r>
      <w:r w:rsidR="00500A47">
        <w:tab/>
      </w:r>
      <w:r w:rsidR="00731C9F">
        <w:t>Explain what SLAAC is and how it works (5 marks)</w:t>
      </w:r>
    </w:p>
    <w:p w14:paraId="2C434402" w14:textId="3CB0C8B5" w:rsidR="00A3267E" w:rsidRDefault="00721552" w:rsidP="00A20782">
      <w:pPr>
        <w:pStyle w:val="NoSpacing"/>
      </w:pPr>
      <w:r>
        <w:tab/>
        <w:t xml:space="preserve">GUA = Global Unicast Address. SLAAC = </w:t>
      </w:r>
      <w:proofErr w:type="spellStart"/>
      <w:r w:rsidRPr="00721552">
        <w:rPr>
          <w:b/>
          <w:bCs/>
        </w:rPr>
        <w:t>S</w:t>
      </w:r>
      <w:r>
        <w:t>tate</w:t>
      </w:r>
      <w:r w:rsidRPr="00721552">
        <w:rPr>
          <w:b/>
          <w:bCs/>
        </w:rPr>
        <w:t>L</w:t>
      </w:r>
      <w:r>
        <w:t>ess</w:t>
      </w:r>
      <w:proofErr w:type="spellEnd"/>
      <w:r>
        <w:t xml:space="preserve"> </w:t>
      </w:r>
      <w:r w:rsidRPr="00721552">
        <w:rPr>
          <w:b/>
          <w:bCs/>
        </w:rPr>
        <w:t>A</w:t>
      </w:r>
      <w:r>
        <w:t xml:space="preserve">ddress </w:t>
      </w:r>
      <w:proofErr w:type="spellStart"/>
      <w:r w:rsidRPr="00721552">
        <w:rPr>
          <w:b/>
          <w:bCs/>
        </w:rPr>
        <w:t>A</w:t>
      </w:r>
      <w:r>
        <w:t>uto</w:t>
      </w:r>
      <w:r w:rsidRPr="00721552">
        <w:rPr>
          <w:b/>
          <w:bCs/>
        </w:rPr>
        <w:t>C</w:t>
      </w:r>
      <w:r>
        <w:t>onfiguration</w:t>
      </w:r>
      <w:proofErr w:type="spellEnd"/>
      <w:r>
        <w:t>.</w:t>
      </w:r>
    </w:p>
    <w:p w14:paraId="6510AAA8" w14:textId="541A2AE5" w:rsidR="00721552" w:rsidRDefault="00721552" w:rsidP="00721552">
      <w:pPr>
        <w:pStyle w:val="NoSpacing"/>
        <w:ind w:left="720"/>
      </w:pPr>
      <w:r>
        <w:t xml:space="preserve">SLAAC automatically configures IPv6 Addresses it uses 64 bits for this. It automatically specifies the default gateway to be the routes </w:t>
      </w:r>
      <w:proofErr w:type="spellStart"/>
      <w:r>
        <w:t>linklocal</w:t>
      </w:r>
      <w:proofErr w:type="spellEnd"/>
      <w:r>
        <w:t>. SLAAC can do this with or without DHCPv6. SLAAC is provided to hosts via Router Advertisement messages sent by routers.</w:t>
      </w:r>
    </w:p>
    <w:p w14:paraId="0002EBB1" w14:textId="77777777" w:rsidR="0034059A" w:rsidRDefault="0034059A" w:rsidP="00A20782">
      <w:pPr>
        <w:pStyle w:val="NoSpacing"/>
      </w:pPr>
    </w:p>
    <w:p w14:paraId="73CDD2E8" w14:textId="6A39A321" w:rsidR="0034059A" w:rsidRDefault="00C308EA" w:rsidP="00500A47">
      <w:pPr>
        <w:pStyle w:val="NoSpacing"/>
        <w:ind w:left="720" w:hanging="720"/>
      </w:pPr>
      <w:r w:rsidRPr="00500A47">
        <w:rPr>
          <w:b/>
          <w:bCs/>
        </w:rPr>
        <w:t>C)</w:t>
      </w:r>
      <w:r>
        <w:t xml:space="preserve"> </w:t>
      </w:r>
      <w:r w:rsidR="00500A47">
        <w:tab/>
      </w:r>
      <w:r w:rsidR="005365C3">
        <w:t xml:space="preserve">Provide an IPv6 addressing scheme in a table for the network topology shown below in figure 3 by subnetting </w:t>
      </w:r>
      <w:r w:rsidR="0034059A">
        <w:t>2001:DB8:ACCA::/48</w:t>
      </w:r>
      <w:r w:rsidR="005365C3">
        <w:t>.</w:t>
      </w:r>
    </w:p>
    <w:p w14:paraId="3800F0CC" w14:textId="0B2401BA" w:rsidR="005365C3" w:rsidRDefault="005365C3" w:rsidP="00500A47">
      <w:pPr>
        <w:pStyle w:val="NoSpacing"/>
        <w:ind w:firstLine="720"/>
      </w:pPr>
      <w:r>
        <w:t>Include the following:</w:t>
      </w:r>
    </w:p>
    <w:p w14:paraId="68C0771E" w14:textId="4AE99CAE" w:rsidR="005365C3" w:rsidRDefault="005365C3" w:rsidP="00500A47">
      <w:pPr>
        <w:pStyle w:val="NoSpacing"/>
        <w:ind w:firstLine="720"/>
      </w:pPr>
      <w:r>
        <w:t>IPv6 global unicast address for each router interface.</w:t>
      </w:r>
    </w:p>
    <w:p w14:paraId="6ECA0471" w14:textId="642B43C3" w:rsidR="005365C3" w:rsidRDefault="005365C3" w:rsidP="00500A47">
      <w:pPr>
        <w:pStyle w:val="NoSpacing"/>
        <w:ind w:firstLine="720"/>
      </w:pPr>
      <w:r>
        <w:t>IPv6 link local address for each router interface.</w:t>
      </w:r>
    </w:p>
    <w:p w14:paraId="298625E3" w14:textId="0F8E6CEA" w:rsidR="005365C3" w:rsidRDefault="005365C3" w:rsidP="0034059A">
      <w:pPr>
        <w:pStyle w:val="NoSpacing"/>
      </w:pPr>
      <w:r>
        <w:t>(5 marks)</w:t>
      </w:r>
    </w:p>
    <w:p w14:paraId="65F504FA" w14:textId="77777777" w:rsidR="00BB2A07" w:rsidRDefault="00BB2A07" w:rsidP="0034059A">
      <w:pPr>
        <w:pStyle w:val="NoSpacing"/>
      </w:pPr>
    </w:p>
    <w:tbl>
      <w:tblPr>
        <w:tblpPr w:leftFromText="180" w:rightFromText="180" w:vertAnchor="text" w:horzAnchor="margin" w:tblpY="-75"/>
        <w:tblW w:w="7094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  <w:tblDescription w:val="This table shows the addressing for the subnet descption, number of hosts needed, network address / CIDR, first usable host address, last usable host address, and broadcast address."/>
      </w:tblPr>
      <w:tblGrid>
        <w:gridCol w:w="1602"/>
        <w:gridCol w:w="1846"/>
        <w:gridCol w:w="1846"/>
        <w:gridCol w:w="1800"/>
      </w:tblGrid>
      <w:tr w:rsidR="005A779E" w:rsidRPr="00BB2A07" w14:paraId="3491F7B4" w14:textId="77777777" w:rsidTr="005A779E">
        <w:trPr>
          <w:cantSplit/>
          <w:tblHeader/>
        </w:trPr>
        <w:tc>
          <w:tcPr>
            <w:tcW w:w="160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25E95DBB" w14:textId="77777777" w:rsidR="005A779E" w:rsidRPr="00BB2A07" w:rsidRDefault="005A779E" w:rsidP="00BB2A07">
            <w:pPr>
              <w:pStyle w:val="NoSpacing"/>
              <w:rPr>
                <w:b/>
                <w:lang w:val="en-US"/>
              </w:rPr>
            </w:pPr>
            <w:r w:rsidRPr="00BB2A07">
              <w:rPr>
                <w:b/>
                <w:lang w:val="en-US"/>
              </w:rPr>
              <w:t>Subnet Description</w:t>
            </w:r>
          </w:p>
        </w:tc>
        <w:tc>
          <w:tcPr>
            <w:tcW w:w="18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</w:tcPr>
          <w:p w14:paraId="5B39331C" w14:textId="6E48DA2A" w:rsidR="005A779E" w:rsidRPr="00BB2A07" w:rsidRDefault="005A779E" w:rsidP="00BB2A07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Cable </w:t>
            </w:r>
          </w:p>
        </w:tc>
        <w:tc>
          <w:tcPr>
            <w:tcW w:w="184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7A934A83" w14:textId="4CF57717" w:rsidR="005A779E" w:rsidRPr="00BB2A07" w:rsidRDefault="005A779E" w:rsidP="00BB2A07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GB"/>
              </w:rPr>
              <w:t>Global Unicast Address</w:t>
            </w:r>
          </w:p>
        </w:tc>
        <w:tc>
          <w:tcPr>
            <w:tcW w:w="180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  <w:tl2br w:val="nil"/>
              <w:tr2bl w:val="nil"/>
            </w:tcBorders>
            <w:shd w:val="clear" w:color="auto" w:fill="auto"/>
            <w:vAlign w:val="center"/>
          </w:tcPr>
          <w:p w14:paraId="7F9E867C" w14:textId="31EF6D2D" w:rsidR="005A779E" w:rsidRPr="00BB2A07" w:rsidRDefault="005A779E" w:rsidP="00BB2A07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GB"/>
              </w:rPr>
              <w:t>Link Local Address</w:t>
            </w:r>
          </w:p>
        </w:tc>
      </w:tr>
      <w:tr w:rsidR="005A779E" w:rsidRPr="00BB2A07" w14:paraId="13CFAD43" w14:textId="77777777" w:rsidTr="005A779E">
        <w:trPr>
          <w:cantSplit/>
        </w:trPr>
        <w:tc>
          <w:tcPr>
            <w:tcW w:w="1602" w:type="dxa"/>
            <w:vAlign w:val="bottom"/>
          </w:tcPr>
          <w:p w14:paraId="5ED877AD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 xml:space="preserve">S1 </w:t>
            </w:r>
          </w:p>
        </w:tc>
        <w:tc>
          <w:tcPr>
            <w:tcW w:w="1846" w:type="dxa"/>
          </w:tcPr>
          <w:p w14:paraId="63458157" w14:textId="74F305CE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>G0/1 –&gt; R1</w:t>
            </w:r>
          </w:p>
        </w:tc>
        <w:tc>
          <w:tcPr>
            <w:tcW w:w="1846" w:type="dxa"/>
            <w:vAlign w:val="bottom"/>
          </w:tcPr>
          <w:p w14:paraId="4B18471C" w14:textId="3C6AAB9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GB"/>
              </w:rPr>
              <w:t>2001:DB</w:t>
            </w:r>
            <w:proofErr w:type="gramStart"/>
            <w:r w:rsidRPr="00BB2A07">
              <w:rPr>
                <w:lang w:val="en-GB"/>
              </w:rPr>
              <w:t>8:ACC</w:t>
            </w:r>
            <w:r>
              <w:rPr>
                <w:lang w:val="en-GB"/>
              </w:rPr>
              <w:t>B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7D6CCDB7" w14:textId="4E13A6E9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  <w:tr w:rsidR="005A779E" w:rsidRPr="00BB2A07" w14:paraId="2104E2D9" w14:textId="77777777" w:rsidTr="005A779E">
        <w:trPr>
          <w:cantSplit/>
        </w:trPr>
        <w:tc>
          <w:tcPr>
            <w:tcW w:w="1602" w:type="dxa"/>
            <w:vAlign w:val="bottom"/>
          </w:tcPr>
          <w:p w14:paraId="21368F2D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>S2</w:t>
            </w:r>
          </w:p>
        </w:tc>
        <w:tc>
          <w:tcPr>
            <w:tcW w:w="1846" w:type="dxa"/>
          </w:tcPr>
          <w:p w14:paraId="505C352A" w14:textId="04D5A538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 xml:space="preserve">G0/2 </w:t>
            </w:r>
            <w:r w:rsidRPr="005A779E">
              <w:rPr>
                <w:lang w:val="en-GB"/>
              </w:rPr>
              <w:t>–&gt; R1</w:t>
            </w:r>
          </w:p>
        </w:tc>
        <w:tc>
          <w:tcPr>
            <w:tcW w:w="1846" w:type="dxa"/>
            <w:vAlign w:val="bottom"/>
          </w:tcPr>
          <w:p w14:paraId="61EA131F" w14:textId="7C7FDD5D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GB"/>
              </w:rPr>
              <w:t>2001:DB</w:t>
            </w:r>
            <w:proofErr w:type="gramStart"/>
            <w:r w:rsidRPr="00BB2A07">
              <w:rPr>
                <w:lang w:val="en-GB"/>
              </w:rPr>
              <w:t>8:ACC</w:t>
            </w:r>
            <w:r>
              <w:rPr>
                <w:lang w:val="en-GB"/>
              </w:rPr>
              <w:t>C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6BEC80FF" w14:textId="39FD62B2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  <w:tr w:rsidR="005A779E" w:rsidRPr="00BB2A07" w14:paraId="1279DD74" w14:textId="77777777" w:rsidTr="005A779E">
        <w:trPr>
          <w:cantSplit/>
        </w:trPr>
        <w:tc>
          <w:tcPr>
            <w:tcW w:w="1602" w:type="dxa"/>
            <w:vAlign w:val="bottom"/>
          </w:tcPr>
          <w:p w14:paraId="537F6F3B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>S3</w:t>
            </w:r>
          </w:p>
        </w:tc>
        <w:tc>
          <w:tcPr>
            <w:tcW w:w="1846" w:type="dxa"/>
          </w:tcPr>
          <w:p w14:paraId="020BFC19" w14:textId="132FFBC9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 xml:space="preserve">G0/3 </w:t>
            </w:r>
            <w:r w:rsidRPr="005A779E">
              <w:rPr>
                <w:lang w:val="en-GB"/>
              </w:rPr>
              <w:t>–&gt; R1</w:t>
            </w:r>
          </w:p>
        </w:tc>
        <w:tc>
          <w:tcPr>
            <w:tcW w:w="1846" w:type="dxa"/>
          </w:tcPr>
          <w:p w14:paraId="1EAD29B3" w14:textId="7C707A2D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GB"/>
              </w:rPr>
              <w:t>2001:DB</w:t>
            </w:r>
            <w:proofErr w:type="gramStart"/>
            <w:r w:rsidRPr="00BB2A07">
              <w:rPr>
                <w:lang w:val="en-GB"/>
              </w:rPr>
              <w:t>8:ACC</w:t>
            </w:r>
            <w:r>
              <w:rPr>
                <w:lang w:val="en-GB"/>
              </w:rPr>
              <w:t>D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74257D68" w14:textId="0D35EBD7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  <w:tr w:rsidR="005A779E" w:rsidRPr="00BB2A07" w14:paraId="41ECD403" w14:textId="77777777" w:rsidTr="005A779E">
        <w:trPr>
          <w:cantSplit/>
        </w:trPr>
        <w:tc>
          <w:tcPr>
            <w:tcW w:w="1602" w:type="dxa"/>
            <w:vAlign w:val="bottom"/>
          </w:tcPr>
          <w:p w14:paraId="68317518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>R1</w:t>
            </w:r>
          </w:p>
        </w:tc>
        <w:tc>
          <w:tcPr>
            <w:tcW w:w="1846" w:type="dxa"/>
          </w:tcPr>
          <w:p w14:paraId="5AA7782C" w14:textId="7978D8B0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 xml:space="preserve">G0/4 </w:t>
            </w:r>
            <w:r w:rsidRPr="005A779E">
              <w:rPr>
                <w:lang w:val="en-GB"/>
              </w:rPr>
              <w:t>–&gt; R</w:t>
            </w:r>
            <w:r>
              <w:rPr>
                <w:lang w:val="en-GB"/>
              </w:rPr>
              <w:t>2</w:t>
            </w:r>
          </w:p>
        </w:tc>
        <w:tc>
          <w:tcPr>
            <w:tcW w:w="1846" w:type="dxa"/>
          </w:tcPr>
          <w:p w14:paraId="7FD89420" w14:textId="20D3065A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GB"/>
              </w:rPr>
              <w:t>2001:DB</w:t>
            </w:r>
            <w:proofErr w:type="gramStart"/>
            <w:r w:rsidRPr="00BB2A07">
              <w:rPr>
                <w:lang w:val="en-GB"/>
              </w:rPr>
              <w:t>8:ACC</w:t>
            </w:r>
            <w:r>
              <w:rPr>
                <w:lang w:val="en-GB"/>
              </w:rPr>
              <w:t>E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32B78184" w14:textId="2A6CCDCF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  <w:tr w:rsidR="005A779E" w:rsidRPr="00BB2A07" w14:paraId="1A041C9F" w14:textId="77777777" w:rsidTr="005A779E">
        <w:trPr>
          <w:cantSplit/>
        </w:trPr>
        <w:tc>
          <w:tcPr>
            <w:tcW w:w="1602" w:type="dxa"/>
            <w:vAlign w:val="bottom"/>
          </w:tcPr>
          <w:p w14:paraId="358E574C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>R2</w:t>
            </w:r>
          </w:p>
        </w:tc>
        <w:tc>
          <w:tcPr>
            <w:tcW w:w="1846" w:type="dxa"/>
          </w:tcPr>
          <w:p w14:paraId="2F7BF9C7" w14:textId="0F83B54A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 xml:space="preserve">G0/2 </w:t>
            </w:r>
            <w:r w:rsidRPr="005A779E">
              <w:rPr>
                <w:lang w:val="en-GB"/>
              </w:rPr>
              <w:t>–&gt; R1</w:t>
            </w:r>
          </w:p>
        </w:tc>
        <w:tc>
          <w:tcPr>
            <w:tcW w:w="1846" w:type="dxa"/>
          </w:tcPr>
          <w:p w14:paraId="1944F673" w14:textId="65BA19C8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GB"/>
              </w:rPr>
              <w:t>2001:DB</w:t>
            </w:r>
            <w:proofErr w:type="gramStart"/>
            <w:r w:rsidRPr="00BB2A07">
              <w:rPr>
                <w:lang w:val="en-GB"/>
              </w:rPr>
              <w:t>8:ACC</w:t>
            </w:r>
            <w:r>
              <w:rPr>
                <w:lang w:val="en-GB"/>
              </w:rPr>
              <w:t>F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05AF617D" w14:textId="0F661145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  <w:tr w:rsidR="005A779E" w:rsidRPr="00BB2A07" w14:paraId="3BC80D77" w14:textId="77777777" w:rsidTr="005A779E">
        <w:trPr>
          <w:cantSplit/>
        </w:trPr>
        <w:tc>
          <w:tcPr>
            <w:tcW w:w="1602" w:type="dxa"/>
            <w:vAlign w:val="bottom"/>
          </w:tcPr>
          <w:p w14:paraId="2ACAAD8B" w14:textId="77777777" w:rsidR="005A779E" w:rsidRPr="00BB2A07" w:rsidRDefault="005A779E" w:rsidP="00BB2A07">
            <w:pPr>
              <w:pStyle w:val="NoSpacing"/>
              <w:rPr>
                <w:lang w:val="en-US"/>
              </w:rPr>
            </w:pPr>
            <w:r w:rsidRPr="00BB2A07">
              <w:rPr>
                <w:lang w:val="en-US"/>
              </w:rPr>
              <w:t>S4</w:t>
            </w:r>
          </w:p>
        </w:tc>
        <w:tc>
          <w:tcPr>
            <w:tcW w:w="1846" w:type="dxa"/>
          </w:tcPr>
          <w:p w14:paraId="65E3FFE9" w14:textId="47E3CE7D" w:rsidR="005A779E" w:rsidRPr="00BB2A07" w:rsidRDefault="005A779E" w:rsidP="00BB2A07">
            <w:pPr>
              <w:pStyle w:val="NoSpacing"/>
              <w:rPr>
                <w:lang w:val="en-GB"/>
              </w:rPr>
            </w:pPr>
            <w:r>
              <w:rPr>
                <w:lang w:val="en-GB"/>
              </w:rPr>
              <w:t xml:space="preserve">G0/1 </w:t>
            </w:r>
            <w:r w:rsidRPr="005A779E">
              <w:rPr>
                <w:lang w:val="en-GB"/>
              </w:rPr>
              <w:t>–&gt; R</w:t>
            </w:r>
            <w:r>
              <w:rPr>
                <w:lang w:val="en-GB"/>
              </w:rPr>
              <w:t>2</w:t>
            </w:r>
          </w:p>
        </w:tc>
        <w:tc>
          <w:tcPr>
            <w:tcW w:w="1846" w:type="dxa"/>
          </w:tcPr>
          <w:p w14:paraId="43EAE114" w14:textId="422A2541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BB2A07">
              <w:rPr>
                <w:lang w:val="en-GB"/>
              </w:rPr>
              <w:t>2001:DB8:ACC</w:t>
            </w:r>
            <w:r>
              <w:rPr>
                <w:lang w:val="en-GB"/>
              </w:rPr>
              <w:t>0</w:t>
            </w:r>
            <w:proofErr w:type="gramEnd"/>
            <w:r w:rsidRPr="00BB2A07">
              <w:rPr>
                <w:lang w:val="en-GB"/>
              </w:rPr>
              <w:t>::/48</w:t>
            </w:r>
          </w:p>
        </w:tc>
        <w:tc>
          <w:tcPr>
            <w:tcW w:w="1800" w:type="dxa"/>
          </w:tcPr>
          <w:p w14:paraId="24C99462" w14:textId="7FB7F523" w:rsidR="005A779E" w:rsidRPr="00BB2A07" w:rsidRDefault="005A779E" w:rsidP="00BB2A07">
            <w:pPr>
              <w:pStyle w:val="NoSpacing"/>
              <w:rPr>
                <w:lang w:val="en-US"/>
              </w:rPr>
            </w:pPr>
            <w:proofErr w:type="gramStart"/>
            <w:r w:rsidRPr="00916F67">
              <w:t>2001:DB8:ACC1</w:t>
            </w:r>
            <w:proofErr w:type="gramEnd"/>
            <w:r w:rsidRPr="00916F67">
              <w:t>::/48</w:t>
            </w:r>
          </w:p>
        </w:tc>
      </w:tr>
    </w:tbl>
    <w:p w14:paraId="375448D7" w14:textId="77777777" w:rsidR="005365C3" w:rsidRDefault="005365C3" w:rsidP="0034059A">
      <w:pPr>
        <w:pStyle w:val="NoSpacing"/>
      </w:pPr>
    </w:p>
    <w:p w14:paraId="3A210ABD" w14:textId="77777777" w:rsidR="0034059A" w:rsidRDefault="0034059A" w:rsidP="0034059A">
      <w:pPr>
        <w:pStyle w:val="NoSpacing"/>
      </w:pPr>
    </w:p>
    <w:p w14:paraId="139D82B4" w14:textId="0DBED8FC" w:rsidR="005365C3" w:rsidRDefault="00D174E2" w:rsidP="005365C3">
      <w:pPr>
        <w:pStyle w:val="NoSpacing"/>
        <w:keepNext/>
      </w:pPr>
      <w:r>
        <w:object w:dxaOrig="10635" w:dyaOrig="4035" w14:anchorId="2C3EBEC4">
          <v:shape id="_x0000_i1027" type="#_x0000_t75" style="width:450.75pt;height:171pt" o:ole="">
            <v:imagedata r:id="rId9" o:title=""/>
          </v:shape>
          <o:OLEObject Type="Embed" ProgID="Visio.Drawing.15" ShapeID="_x0000_i1027" DrawAspect="Content" ObjectID="_1788942713" r:id="rId10"/>
        </w:object>
      </w:r>
    </w:p>
    <w:p w14:paraId="389AB594" w14:textId="66CD86B6" w:rsidR="005365C3" w:rsidRDefault="005365C3" w:rsidP="005365C3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14:paraId="2CE4675A" w14:textId="77777777" w:rsidR="00A3267E" w:rsidRDefault="00A3267E" w:rsidP="0034059A">
      <w:pPr>
        <w:pStyle w:val="NoSpacing"/>
      </w:pPr>
    </w:p>
    <w:p w14:paraId="30730334" w14:textId="77777777" w:rsidR="00F724B8" w:rsidRPr="00DC7C74" w:rsidRDefault="00F724B8" w:rsidP="00F724B8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Assignment of Marks</w:t>
      </w:r>
    </w:p>
    <w:p w14:paraId="474EC120" w14:textId="77777777" w:rsidR="00F724B8" w:rsidRDefault="00F724B8" w:rsidP="00F724B8">
      <w:pPr>
        <w:rPr>
          <w:rFonts w:ascii="Arial" w:hAnsi="Arial" w:cs="Arial"/>
          <w:sz w:val="20"/>
          <w:szCs w:val="20"/>
        </w:rPr>
      </w:pPr>
    </w:p>
    <w:p w14:paraId="3353BD4C" w14:textId="77777777" w:rsidR="00F724B8" w:rsidRDefault="00F724B8" w:rsidP="00F724B8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You will be assigned marks as follows:-</w:t>
      </w:r>
    </w:p>
    <w:p w14:paraId="2E91C9D4" w14:textId="77777777" w:rsidR="00F724B8" w:rsidRDefault="00F724B8" w:rsidP="00F724B8">
      <w:pPr>
        <w:rPr>
          <w:rFonts w:ascii="Arial" w:hAnsi="Arial" w:cs="Arial"/>
          <w:sz w:val="20"/>
          <w:szCs w:val="20"/>
        </w:rPr>
      </w:pPr>
    </w:p>
    <w:p w14:paraId="29F88CDA" w14:textId="593FD5AF" w:rsidR="00F724B8" w:rsidRDefault="00F724B8" w:rsidP="00F724B8">
      <w:pPr>
        <w:numPr>
          <w:ilvl w:val="0"/>
          <w:numId w:val="1"/>
        </w:numPr>
        <w:tabs>
          <w:tab w:val="left" w:pos="567"/>
          <w:tab w:val="right" w:pos="3969"/>
        </w:tabs>
        <w:spacing w:line="480" w:lineRule="auto"/>
        <w:ind w:left="567" w:hanging="567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Total Marks available</w:t>
      </w:r>
      <w:r>
        <w:rPr>
          <w:rFonts w:ascii="Arial" w:hAnsi="Arial" w:cs="Arial"/>
          <w:sz w:val="20"/>
          <w:szCs w:val="20"/>
        </w:rPr>
        <w:tab/>
      </w:r>
      <w:r w:rsidR="00500A47">
        <w:rPr>
          <w:rFonts w:ascii="Arial" w:hAnsi="Arial" w:cs="Arial"/>
          <w:sz w:val="20"/>
          <w:szCs w:val="20"/>
        </w:rPr>
        <w:t>5</w:t>
      </w:r>
      <w:r w:rsidR="001A2F6F">
        <w:rPr>
          <w:rFonts w:ascii="Arial" w:hAnsi="Arial" w:cs="Arial"/>
          <w:sz w:val="20"/>
          <w:szCs w:val="20"/>
        </w:rPr>
        <w:t>5</w:t>
      </w:r>
      <w:r>
        <w:rPr>
          <w:rFonts w:ascii="Arial" w:hAnsi="Arial" w:cs="Arial"/>
          <w:sz w:val="20"/>
          <w:szCs w:val="20"/>
        </w:rPr>
        <w:t xml:space="preserve"> mark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520"/>
        <w:gridCol w:w="1170"/>
      </w:tblGrid>
      <w:tr w:rsidR="00F724B8" w:rsidRPr="0068344F" w14:paraId="78183E78" w14:textId="77777777" w:rsidTr="00F13922">
        <w:tc>
          <w:tcPr>
            <w:tcW w:w="2088" w:type="dxa"/>
            <w:shd w:val="clear" w:color="auto" w:fill="auto"/>
          </w:tcPr>
          <w:p w14:paraId="23F9E664" w14:textId="77777777" w:rsidR="00F724B8" w:rsidRPr="0068344F" w:rsidRDefault="00F724B8" w:rsidP="00F13922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68344F">
              <w:rPr>
                <w:rFonts w:ascii="Arial" w:hAnsi="Arial" w:cs="Arial"/>
                <w:b/>
                <w:sz w:val="20"/>
                <w:szCs w:val="20"/>
              </w:rPr>
              <w:t>Section</w:t>
            </w:r>
          </w:p>
        </w:tc>
        <w:tc>
          <w:tcPr>
            <w:tcW w:w="2520" w:type="dxa"/>
          </w:tcPr>
          <w:p w14:paraId="450858A1" w14:textId="77777777" w:rsidR="00F724B8" w:rsidRPr="0068344F" w:rsidRDefault="00F724B8" w:rsidP="00F13922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Topic</w:t>
            </w:r>
          </w:p>
        </w:tc>
        <w:tc>
          <w:tcPr>
            <w:tcW w:w="1170" w:type="dxa"/>
            <w:shd w:val="clear" w:color="auto" w:fill="auto"/>
          </w:tcPr>
          <w:p w14:paraId="6C3CEB35" w14:textId="77777777" w:rsidR="00F724B8" w:rsidRPr="0068344F" w:rsidRDefault="00F724B8" w:rsidP="00F13922">
            <w:pPr>
              <w:rPr>
                <w:b/>
              </w:rPr>
            </w:pPr>
            <w:r w:rsidRPr="0068344F">
              <w:rPr>
                <w:rFonts w:ascii="Arial" w:hAnsi="Arial" w:cs="Arial"/>
                <w:b/>
                <w:sz w:val="20"/>
                <w:szCs w:val="20"/>
              </w:rPr>
              <w:t>Mark</w:t>
            </w:r>
          </w:p>
        </w:tc>
      </w:tr>
      <w:tr w:rsidR="00F724B8" w:rsidRPr="0068344F" w14:paraId="7075E2C0" w14:textId="77777777" w:rsidTr="00F13922">
        <w:tc>
          <w:tcPr>
            <w:tcW w:w="2088" w:type="dxa"/>
            <w:shd w:val="clear" w:color="auto" w:fill="auto"/>
          </w:tcPr>
          <w:p w14:paraId="5521894A" w14:textId="5438A917" w:rsidR="00F724B8" w:rsidRPr="00AE01EC" w:rsidRDefault="005365C3" w:rsidP="00F13922">
            <w:r>
              <w:rPr>
                <w:rFonts w:ascii="Arial" w:hAnsi="Arial" w:cs="Arial"/>
                <w:sz w:val="20"/>
                <w:szCs w:val="20"/>
              </w:rPr>
              <w:t>Part 1</w:t>
            </w:r>
          </w:p>
        </w:tc>
        <w:tc>
          <w:tcPr>
            <w:tcW w:w="2520" w:type="dxa"/>
          </w:tcPr>
          <w:p w14:paraId="029CB3ED" w14:textId="04686616" w:rsidR="00F724B8" w:rsidRPr="00AE01EC" w:rsidRDefault="005365C3" w:rsidP="00F13922">
            <w:r>
              <w:t>Questions</w:t>
            </w:r>
          </w:p>
        </w:tc>
        <w:tc>
          <w:tcPr>
            <w:tcW w:w="1170" w:type="dxa"/>
            <w:shd w:val="clear" w:color="auto" w:fill="auto"/>
          </w:tcPr>
          <w:p w14:paraId="50AF4EFB" w14:textId="1F74A31D" w:rsidR="00F724B8" w:rsidRPr="00AE01EC" w:rsidRDefault="005365C3" w:rsidP="00F13922">
            <w:r>
              <w:t>12</w:t>
            </w:r>
          </w:p>
        </w:tc>
      </w:tr>
      <w:tr w:rsidR="00F724B8" w:rsidRPr="0068344F" w14:paraId="6EBF8B9D" w14:textId="77777777" w:rsidTr="00F13922">
        <w:tc>
          <w:tcPr>
            <w:tcW w:w="2088" w:type="dxa"/>
            <w:shd w:val="clear" w:color="auto" w:fill="auto"/>
          </w:tcPr>
          <w:p w14:paraId="7588E259" w14:textId="3E2A9B47" w:rsidR="00F724B8" w:rsidRPr="00AE01EC" w:rsidRDefault="005365C3" w:rsidP="00F1392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rt 2</w:t>
            </w:r>
          </w:p>
        </w:tc>
        <w:tc>
          <w:tcPr>
            <w:tcW w:w="2520" w:type="dxa"/>
          </w:tcPr>
          <w:p w14:paraId="1F606140" w14:textId="7AD96158" w:rsidR="00F724B8" w:rsidRPr="00AE01EC" w:rsidRDefault="005365C3" w:rsidP="00F13922">
            <w:r>
              <w:t>FLSM</w:t>
            </w:r>
          </w:p>
        </w:tc>
        <w:tc>
          <w:tcPr>
            <w:tcW w:w="1170" w:type="dxa"/>
            <w:shd w:val="clear" w:color="auto" w:fill="auto"/>
          </w:tcPr>
          <w:p w14:paraId="4F7FA3E6" w14:textId="65504BFB" w:rsidR="00F724B8" w:rsidRPr="00AE01EC" w:rsidRDefault="00F724B8" w:rsidP="00F13922">
            <w:r>
              <w:t>1</w:t>
            </w:r>
            <w:r w:rsidR="005365C3">
              <w:t>6</w:t>
            </w:r>
          </w:p>
        </w:tc>
      </w:tr>
      <w:tr w:rsidR="00F724B8" w:rsidRPr="0068344F" w14:paraId="5CFDE2E9" w14:textId="77777777" w:rsidTr="00F13922">
        <w:tc>
          <w:tcPr>
            <w:tcW w:w="2088" w:type="dxa"/>
            <w:shd w:val="clear" w:color="auto" w:fill="auto"/>
          </w:tcPr>
          <w:p w14:paraId="455BF6CD" w14:textId="20728708" w:rsidR="00F724B8" w:rsidRPr="00AE01EC" w:rsidRDefault="005365C3" w:rsidP="00F13922">
            <w:r>
              <w:rPr>
                <w:rFonts w:ascii="Arial" w:hAnsi="Arial" w:cs="Arial"/>
                <w:sz w:val="20"/>
                <w:szCs w:val="20"/>
              </w:rPr>
              <w:t>Part 3</w:t>
            </w:r>
          </w:p>
        </w:tc>
        <w:tc>
          <w:tcPr>
            <w:tcW w:w="2520" w:type="dxa"/>
          </w:tcPr>
          <w:p w14:paraId="7417FE8C" w14:textId="23FD03FE" w:rsidR="00F724B8" w:rsidRPr="00AE01EC" w:rsidRDefault="005365C3" w:rsidP="00F13922">
            <w:r>
              <w:t>VLSM</w:t>
            </w:r>
          </w:p>
        </w:tc>
        <w:tc>
          <w:tcPr>
            <w:tcW w:w="1170" w:type="dxa"/>
            <w:shd w:val="clear" w:color="auto" w:fill="auto"/>
          </w:tcPr>
          <w:p w14:paraId="578D2629" w14:textId="7E12EC2A" w:rsidR="00F724B8" w:rsidRPr="00AE01EC" w:rsidRDefault="001A2F6F" w:rsidP="00F13922">
            <w:r>
              <w:t>15</w:t>
            </w:r>
          </w:p>
        </w:tc>
      </w:tr>
      <w:tr w:rsidR="00F724B8" w:rsidRPr="0068344F" w14:paraId="68611D67" w14:textId="77777777" w:rsidTr="00F13922">
        <w:tc>
          <w:tcPr>
            <w:tcW w:w="2088" w:type="dxa"/>
            <w:shd w:val="clear" w:color="auto" w:fill="auto"/>
          </w:tcPr>
          <w:p w14:paraId="12F6F3B1" w14:textId="6A9406B5" w:rsidR="00F724B8" w:rsidRPr="00AE01EC" w:rsidRDefault="005365C3" w:rsidP="00F13922">
            <w:r>
              <w:rPr>
                <w:rFonts w:ascii="Arial" w:hAnsi="Arial" w:cs="Arial"/>
                <w:sz w:val="20"/>
                <w:szCs w:val="20"/>
              </w:rPr>
              <w:t>Part 4</w:t>
            </w:r>
          </w:p>
        </w:tc>
        <w:tc>
          <w:tcPr>
            <w:tcW w:w="2520" w:type="dxa"/>
          </w:tcPr>
          <w:p w14:paraId="26EF881F" w14:textId="57054BD0" w:rsidR="00F724B8" w:rsidRPr="00AE01EC" w:rsidRDefault="005365C3" w:rsidP="00F13922">
            <w:r>
              <w:t>IPv6</w:t>
            </w:r>
          </w:p>
        </w:tc>
        <w:tc>
          <w:tcPr>
            <w:tcW w:w="1170" w:type="dxa"/>
            <w:shd w:val="clear" w:color="auto" w:fill="auto"/>
          </w:tcPr>
          <w:p w14:paraId="4E45D74A" w14:textId="61881266" w:rsidR="00F724B8" w:rsidRPr="00AE01EC" w:rsidRDefault="00F724B8" w:rsidP="00F13922">
            <w:r>
              <w:t>1</w:t>
            </w:r>
            <w:r w:rsidR="00500A47">
              <w:t>2</w:t>
            </w:r>
          </w:p>
        </w:tc>
      </w:tr>
    </w:tbl>
    <w:p w14:paraId="0ADF37F9" w14:textId="77777777" w:rsidR="00F724B8" w:rsidRDefault="00F724B8" w:rsidP="0034640B">
      <w:pPr>
        <w:pStyle w:val="NoSpacing"/>
      </w:pPr>
    </w:p>
    <w:sectPr w:rsidR="00F724B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800CC7"/>
    <w:multiLevelType w:val="hybridMultilevel"/>
    <w:tmpl w:val="AC56E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F2E3484"/>
    <w:multiLevelType w:val="hybridMultilevel"/>
    <w:tmpl w:val="EA0C882A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20758F7"/>
    <w:multiLevelType w:val="hybridMultilevel"/>
    <w:tmpl w:val="D7209F7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524247384">
    <w:abstractNumId w:val="0"/>
  </w:num>
  <w:num w:numId="2" w16cid:durableId="1650014949">
    <w:abstractNumId w:val="1"/>
  </w:num>
  <w:num w:numId="3" w16cid:durableId="123928656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0782"/>
    <w:rsid w:val="0002075B"/>
    <w:rsid w:val="0009029E"/>
    <w:rsid w:val="00124807"/>
    <w:rsid w:val="00145018"/>
    <w:rsid w:val="001818DB"/>
    <w:rsid w:val="001A2F6F"/>
    <w:rsid w:val="002021E2"/>
    <w:rsid w:val="0020591A"/>
    <w:rsid w:val="00237713"/>
    <w:rsid w:val="0031230E"/>
    <w:rsid w:val="00336573"/>
    <w:rsid w:val="0034059A"/>
    <w:rsid w:val="0034640B"/>
    <w:rsid w:val="00363D0F"/>
    <w:rsid w:val="00390E26"/>
    <w:rsid w:val="00394A35"/>
    <w:rsid w:val="003C5677"/>
    <w:rsid w:val="00415F74"/>
    <w:rsid w:val="00497AEC"/>
    <w:rsid w:val="004E062E"/>
    <w:rsid w:val="00500A47"/>
    <w:rsid w:val="005365C3"/>
    <w:rsid w:val="00572089"/>
    <w:rsid w:val="005A779E"/>
    <w:rsid w:val="006448F7"/>
    <w:rsid w:val="00655A32"/>
    <w:rsid w:val="00686A06"/>
    <w:rsid w:val="006E7DAC"/>
    <w:rsid w:val="00721552"/>
    <w:rsid w:val="00731C9F"/>
    <w:rsid w:val="00754D6B"/>
    <w:rsid w:val="00765F3E"/>
    <w:rsid w:val="00794EDA"/>
    <w:rsid w:val="0082018F"/>
    <w:rsid w:val="00852A1D"/>
    <w:rsid w:val="0089099D"/>
    <w:rsid w:val="00974E74"/>
    <w:rsid w:val="009B5477"/>
    <w:rsid w:val="009C27E4"/>
    <w:rsid w:val="00A20782"/>
    <w:rsid w:val="00A3254B"/>
    <w:rsid w:val="00A3267E"/>
    <w:rsid w:val="00AC06D9"/>
    <w:rsid w:val="00BB2A07"/>
    <w:rsid w:val="00BC05E0"/>
    <w:rsid w:val="00BF5F17"/>
    <w:rsid w:val="00C04235"/>
    <w:rsid w:val="00C308EA"/>
    <w:rsid w:val="00C52095"/>
    <w:rsid w:val="00CC0D78"/>
    <w:rsid w:val="00CC5C0C"/>
    <w:rsid w:val="00D174E2"/>
    <w:rsid w:val="00DB1D8A"/>
    <w:rsid w:val="00DB24FE"/>
    <w:rsid w:val="00E6694E"/>
    <w:rsid w:val="00E862FA"/>
    <w:rsid w:val="00EE73C3"/>
    <w:rsid w:val="00F52767"/>
    <w:rsid w:val="00F724B8"/>
    <w:rsid w:val="00F86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6D6E2D"/>
  <w15:chartTrackingRefBased/>
  <w15:docId w15:val="{AEB8A006-701E-40C1-8D43-FC92BBFD4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NZ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37713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GB" w:eastAsia="en-GB"/>
      <w14:ligatures w14:val="non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20782"/>
    <w:pPr>
      <w:spacing w:after="0" w:line="240" w:lineRule="auto"/>
    </w:pPr>
  </w:style>
  <w:style w:type="paragraph" w:styleId="Header">
    <w:name w:val="header"/>
    <w:basedOn w:val="Normal"/>
    <w:link w:val="HeaderChar"/>
    <w:rsid w:val="00237713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rsid w:val="00237713"/>
    <w:rPr>
      <w:rFonts w:ascii="Times New Roman" w:eastAsia="Times New Roman" w:hAnsi="Times New Roman" w:cs="Times New Roman"/>
      <w:kern w:val="0"/>
      <w:sz w:val="24"/>
      <w:szCs w:val="24"/>
      <w:lang w:val="en-GB" w:eastAsia="en-GB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DB24FE"/>
    <w:pPr>
      <w:spacing w:after="200"/>
    </w:pPr>
    <w:rPr>
      <w:i/>
      <w:iCs/>
      <w:color w:val="44546A" w:themeColor="text2"/>
      <w:sz w:val="18"/>
      <w:szCs w:val="18"/>
    </w:rPr>
  </w:style>
  <w:style w:type="paragraph" w:styleId="BodyTextIndent">
    <w:name w:val="Body Text Indent"/>
    <w:basedOn w:val="Normal"/>
    <w:link w:val="BodyTextIndentChar"/>
    <w:rsid w:val="001818DB"/>
    <w:pPr>
      <w:spacing w:after="120" w:line="312" w:lineRule="auto"/>
      <w:ind w:left="283"/>
    </w:pPr>
    <w:rPr>
      <w:rFonts w:ascii="Tahoma" w:hAnsi="Tahoma"/>
      <w:sz w:val="20"/>
      <w:szCs w:val="20"/>
      <w:lang w:val="en-US" w:eastAsia="en-US"/>
    </w:rPr>
  </w:style>
  <w:style w:type="character" w:customStyle="1" w:styleId="BodyTextIndentChar">
    <w:name w:val="Body Text Indent Char"/>
    <w:basedOn w:val="DefaultParagraphFont"/>
    <w:link w:val="BodyTextIndent"/>
    <w:rsid w:val="001818DB"/>
    <w:rPr>
      <w:rFonts w:ascii="Tahoma" w:eastAsia="Times New Roman" w:hAnsi="Tahoma" w:cs="Times New Roman"/>
      <w:kern w:val="0"/>
      <w:sz w:val="20"/>
      <w:szCs w:val="20"/>
      <w:lang w:val="en-US"/>
      <w14:ligatures w14:val="none"/>
    </w:rPr>
  </w:style>
  <w:style w:type="table" w:styleId="MediumList2-Accent1">
    <w:name w:val="Medium List 2 Accent 1"/>
    <w:basedOn w:val="TableNormal"/>
    <w:uiPriority w:val="66"/>
    <w:rsid w:val="00686A0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kern w:val="0"/>
      <w:lang w:val="en-US"/>
      <w14:ligatures w14:val="none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TableGrid">
    <w:name w:val="Table Grid"/>
    <w:basedOn w:val="TableNormal"/>
    <w:uiPriority w:val="39"/>
    <w:rsid w:val="00686A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link w:val="TableTextChar"/>
    <w:qFormat/>
    <w:rsid w:val="0082018F"/>
    <w:pPr>
      <w:spacing w:before="60" w:after="60"/>
    </w:pPr>
    <w:rPr>
      <w:rFonts w:ascii="Arial" w:eastAsia="Calibri" w:hAnsi="Arial"/>
      <w:sz w:val="20"/>
      <w:szCs w:val="20"/>
      <w:lang w:val="en-US" w:eastAsia="en-US"/>
    </w:rPr>
  </w:style>
  <w:style w:type="character" w:customStyle="1" w:styleId="TableTextChar">
    <w:name w:val="Table Text Char"/>
    <w:link w:val="TableText"/>
    <w:rsid w:val="0082018F"/>
    <w:rPr>
      <w:rFonts w:ascii="Arial" w:eastAsia="Calibri" w:hAnsi="Arial" w:cs="Times New Roman"/>
      <w:kern w:val="0"/>
      <w:sz w:val="20"/>
      <w:szCs w:val="20"/>
      <w:lang w:val="en-US"/>
      <w14:ligatures w14:val="none"/>
    </w:rPr>
  </w:style>
  <w:style w:type="paragraph" w:customStyle="1" w:styleId="TableHeading">
    <w:name w:val="Table Heading"/>
    <w:basedOn w:val="Normal"/>
    <w:qFormat/>
    <w:rsid w:val="0082018F"/>
    <w:pPr>
      <w:keepNext/>
      <w:spacing w:before="120" w:after="120" w:line="276" w:lineRule="auto"/>
      <w:jc w:val="center"/>
    </w:pPr>
    <w:rPr>
      <w:rFonts w:ascii="Arial" w:eastAsia="Calibri" w:hAnsi="Arial"/>
      <w:b/>
      <w:sz w:val="20"/>
      <w:szCs w:val="22"/>
      <w:lang w:val="en-US" w:eastAsia="en-US"/>
    </w:rPr>
  </w:style>
  <w:style w:type="paragraph" w:customStyle="1" w:styleId="ConfigWindow">
    <w:name w:val="Config Window"/>
    <w:basedOn w:val="BodyText"/>
    <w:next w:val="Normal"/>
    <w:qFormat/>
    <w:rsid w:val="00336573"/>
    <w:pPr>
      <w:spacing w:before="60" w:after="60"/>
    </w:pPr>
    <w:rPr>
      <w:rFonts w:ascii="Arial" w:hAnsi="Arial"/>
      <w:i/>
      <w:color w:val="FFFFFF" w:themeColor="background1"/>
      <w:sz w:val="20"/>
      <w:lang w:val="en-US" w:eastAsia="en-US"/>
    </w:rPr>
  </w:style>
  <w:style w:type="paragraph" w:styleId="BodyText">
    <w:name w:val="Body Text"/>
    <w:basedOn w:val="Normal"/>
    <w:link w:val="BodyTextChar"/>
    <w:uiPriority w:val="99"/>
    <w:semiHidden/>
    <w:unhideWhenUsed/>
    <w:rsid w:val="0033657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36573"/>
    <w:rPr>
      <w:rFonts w:ascii="Times New Roman" w:eastAsia="Times New Roman" w:hAnsi="Times New Roman" w:cs="Times New Roman"/>
      <w:kern w:val="0"/>
      <w:sz w:val="24"/>
      <w:szCs w:val="24"/>
      <w:lang w:val="en-GB" w:eastAsia="en-GB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096</Words>
  <Characters>625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Holtz</dc:creator>
  <cp:keywords/>
  <dc:description/>
  <cp:lastModifiedBy>Logan Olding (1000126286)</cp:lastModifiedBy>
  <cp:revision>2</cp:revision>
  <dcterms:created xsi:type="dcterms:W3CDTF">2024-09-26T23:45:00Z</dcterms:created>
  <dcterms:modified xsi:type="dcterms:W3CDTF">2024-09-26T23:45:00Z</dcterms:modified>
</cp:coreProperties>
</file>